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 w:rsidP="00BF2AE7">
      <w:pPr>
        <w:spacing w:line="360" w:lineRule="auto"/>
        <w:jc w:val="center"/>
        <w:rPr>
          <w:b/>
          <w:sz w:val="40"/>
          <w:szCs w:val="40"/>
        </w:rPr>
      </w:pPr>
    </w:p>
    <w:p w:rsidR="00244761" w:rsidRDefault="00370A54" w:rsidP="00BF2AE7">
      <w:pPr>
        <w:spacing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6C31B3" w:rsidRPr="00E06A37" w:rsidRDefault="00370A54" w:rsidP="00E06A37">
      <w:pPr>
        <w:spacing w:line="360" w:lineRule="auto"/>
        <w:rPr>
          <w:b/>
          <w:sz w:val="40"/>
          <w:szCs w:val="40"/>
        </w:rPr>
      </w:pPr>
      <w:r>
        <w:rPr>
          <w:b/>
          <w:sz w:val="40"/>
          <w:szCs w:val="40"/>
        </w:rPr>
        <w:t>Menu Produk :</w:t>
      </w:r>
    </w:p>
    <w:p w:rsidR="00244761" w:rsidRDefault="00244761" w:rsidP="00BF2AE7">
      <w:pPr>
        <w:pStyle w:val="ListParagraph"/>
        <w:spacing w:line="360" w:lineRule="auto"/>
        <w:rPr>
          <w:sz w:val="24"/>
          <w:szCs w:val="24"/>
        </w:rPr>
      </w:pPr>
    </w:p>
    <w:p w:rsidR="00244761" w:rsidRDefault="00370A54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</w:t>
      </w:r>
      <w:r w:rsidR="001E2E43">
        <w:rPr>
          <w:b/>
          <w:sz w:val="24"/>
          <w:szCs w:val="24"/>
        </w:rPr>
        <w:t xml:space="preserve">Sub </w:t>
      </w:r>
      <w:r>
        <w:rPr>
          <w:b/>
          <w:sz w:val="24"/>
          <w:szCs w:val="24"/>
        </w:rPr>
        <w:t xml:space="preserve">Menu </w:t>
      </w:r>
      <w:r w:rsidR="00BF2AE7">
        <w:rPr>
          <w:b/>
          <w:sz w:val="24"/>
          <w:szCs w:val="24"/>
        </w:rPr>
        <w:t>Jasa</w:t>
      </w:r>
    </w:p>
    <w:p w:rsidR="00BF2AE7" w:rsidRDefault="00BF2AE7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F2AE7" w:rsidRDefault="00BF2AE7" w:rsidP="00BF2AE7">
      <w:pPr>
        <w:pStyle w:val="ListParagraph"/>
        <w:spacing w:line="360" w:lineRule="auto"/>
      </w:pPr>
      <w:r>
        <w:tab/>
        <w:t>Terdiri dari Tab: Layanan, Alur Bisnis</w:t>
      </w:r>
    </w:p>
    <w:p w:rsidR="00BF2AE7" w:rsidRDefault="00BF2AE7" w:rsidP="00BF2AE7">
      <w:pPr>
        <w:pStyle w:val="ListParagraph"/>
        <w:spacing w:line="360" w:lineRule="auto"/>
      </w:pPr>
      <w:r>
        <w:tab/>
        <w:t>Sub menu jasa digunakan untuk menampilkan data layanan jasa beserta tarifnya.</w:t>
      </w:r>
    </w:p>
    <w:p w:rsidR="00BF2AE7" w:rsidRDefault="00BF2AE7" w:rsidP="00BF2AE7">
      <w:pPr>
        <w:pStyle w:val="ListParagraph"/>
        <w:spacing w:line="360" w:lineRule="auto"/>
      </w:pPr>
      <w:r>
        <w:tab/>
        <w:t>Perubahan tabel:</w:t>
      </w:r>
    </w:p>
    <w:p w:rsidR="00BF2AE7" w:rsidRDefault="00BF2AE7" w:rsidP="00BF2AE7">
      <w:pPr>
        <w:pStyle w:val="ListParagraph"/>
        <w:spacing w:line="360" w:lineRule="auto"/>
      </w:pPr>
      <w:r>
        <w:tab/>
        <w:t xml:space="preserve">Kategori-sub kategori-sub sub kategori di tabel jasa di hilangkan. untuk pencarian jasa </w:t>
      </w:r>
      <w:r>
        <w:tab/>
        <w:t xml:space="preserve">berdasarkan kategori jasa nanti berdasarkan </w:t>
      </w:r>
      <w:r w:rsidRPr="00DB6595">
        <w:rPr>
          <w:highlight w:val="yellow"/>
        </w:rPr>
        <w:t xml:space="preserve">tabel </w:t>
      </w:r>
      <w:r w:rsidR="00DB6595" w:rsidRPr="00DB6595">
        <w:rPr>
          <w:highlight w:val="yellow"/>
        </w:rPr>
        <w:t xml:space="preserve"> </w:t>
      </w:r>
      <w:r w:rsidRPr="00DB6595">
        <w:rPr>
          <w:highlight w:val="yellow"/>
        </w:rPr>
        <w:t>u_perusahaan.spesisfik_usaha</w:t>
      </w:r>
    </w:p>
    <w:p w:rsidR="005E2488" w:rsidRDefault="005E2488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5E2488" w:rsidRDefault="005E2488" w:rsidP="00BF2AE7">
      <w:pPr>
        <w:pStyle w:val="ListParagraph"/>
        <w:spacing w:line="360" w:lineRule="auto"/>
        <w:ind w:left="1440"/>
        <w:rPr>
          <w:b/>
          <w:sz w:val="24"/>
          <w:szCs w:val="24"/>
        </w:rPr>
      </w:pPr>
    </w:p>
    <w:p w:rsidR="005E2488" w:rsidRDefault="006332E2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Tampilan Halaman jasa</w:t>
      </w:r>
      <w:r w:rsidR="005E2488">
        <w:rPr>
          <w:b/>
          <w:sz w:val="24"/>
          <w:szCs w:val="24"/>
        </w:rPr>
        <w:t>:</w:t>
      </w:r>
    </w:p>
    <w:p w:rsidR="005E2488" w:rsidRDefault="004A68B7" w:rsidP="00BF2AE7">
      <w:pPr>
        <w:pStyle w:val="ListParagraph"/>
        <w:spacing w:line="360" w:lineRule="auto"/>
        <w:ind w:left="90"/>
        <w:rPr>
          <w:b/>
          <w:sz w:val="24"/>
          <w:szCs w:val="24"/>
        </w:rPr>
      </w:pPr>
      <w:r>
        <w:object w:dxaOrig="10620" w:dyaOrig="5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pt;height:252.75pt" o:ole="">
            <v:imagedata r:id="rId5" o:title=""/>
          </v:shape>
          <o:OLEObject Type="Embed" ProgID="Visio.Drawing.11" ShapeID="_x0000_i1025" DrawAspect="Content" ObjectID="_1671855804" r:id="rId6"/>
        </w:object>
      </w:r>
    </w:p>
    <w:p w:rsidR="005E2488" w:rsidRDefault="005E2488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9043A" w:rsidRDefault="00B9043A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E00150" w:rsidRDefault="00E00150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6C31B3" w:rsidRPr="008B25DB" w:rsidRDefault="008B25DB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B25DB">
        <w:rPr>
          <w:b/>
          <w:sz w:val="24"/>
          <w:szCs w:val="24"/>
        </w:rPr>
        <w:lastRenderedPageBreak/>
        <w:t xml:space="preserve">Form tambah </w:t>
      </w:r>
      <w:r w:rsidR="00E61213">
        <w:rPr>
          <w:b/>
          <w:sz w:val="24"/>
          <w:szCs w:val="24"/>
        </w:rPr>
        <w:t>layanan</w:t>
      </w:r>
      <w:r w:rsidRPr="008B25DB">
        <w:rPr>
          <w:b/>
          <w:sz w:val="24"/>
          <w:szCs w:val="24"/>
        </w:rPr>
        <w:t>:</w:t>
      </w:r>
      <w:r w:rsidR="0071431B">
        <w:rPr>
          <w:b/>
          <w:sz w:val="24"/>
          <w:szCs w:val="24"/>
        </w:rPr>
        <w:br/>
      </w:r>
    </w:p>
    <w:p w:rsidR="00A42122" w:rsidRPr="00DB6595" w:rsidRDefault="00126EF6" w:rsidP="00DB6595">
      <w:pPr>
        <w:pStyle w:val="ListParagraph"/>
        <w:spacing w:line="360" w:lineRule="auto"/>
        <w:ind w:left="1080"/>
        <w:rPr>
          <w:sz w:val="24"/>
          <w:szCs w:val="24"/>
        </w:rPr>
      </w:pPr>
      <w:r w:rsidRPr="004F0676">
        <w:rPr>
          <w:sz w:val="24"/>
          <w:szCs w:val="24"/>
        </w:rPr>
        <w:object w:dxaOrig="9919" w:dyaOrig="6274">
          <v:shape id="_x0000_i1026" type="#_x0000_t75" style="width:495.75pt;height:313.5pt" o:ole="">
            <v:imagedata r:id="rId7" o:title=""/>
          </v:shape>
          <o:OLEObject Type="Embed" ProgID="Visio.Drawing.11" ShapeID="_x0000_i1026" DrawAspect="Content" ObjectID="_1671855805" r:id="rId8"/>
        </w:object>
      </w:r>
    </w:p>
    <w:p w:rsidR="0090001E" w:rsidRPr="00DB6595" w:rsidRDefault="00DB6595" w:rsidP="00BF2AE7">
      <w:pPr>
        <w:pStyle w:val="ListParagraph"/>
        <w:spacing w:line="360" w:lineRule="auto"/>
        <w:ind w:left="990"/>
        <w:rPr>
          <w:b/>
          <w:bCs/>
        </w:rPr>
      </w:pPr>
      <w:r w:rsidRPr="00DB6595">
        <w:rPr>
          <w:b/>
          <w:bCs/>
        </w:rPr>
        <w:t>KET:</w:t>
      </w:r>
    </w:p>
    <w:p w:rsidR="00DB6595" w:rsidRDefault="00DB6595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>ada perubahan tabel  p_satuan_barang di ubah menjadi p_satuan.</w:t>
      </w:r>
      <w:r>
        <w:rPr>
          <w:bCs/>
        </w:rPr>
        <w:br/>
        <w:t>tabel p_Satuan merupakan gabungan satuan untuk: barang, jasa, dan satuan waktu.</w:t>
      </w:r>
    </w:p>
    <w:p w:rsidR="007D5DBE" w:rsidRDefault="007D5DBE" w:rsidP="00BF2AE7">
      <w:pPr>
        <w:pStyle w:val="ListParagraph"/>
        <w:spacing w:line="360" w:lineRule="auto"/>
        <w:ind w:left="990"/>
        <w:rPr>
          <w:bCs/>
        </w:rPr>
      </w:pPr>
    </w:p>
    <w:p w:rsidR="007D5DBE" w:rsidRPr="00370A54" w:rsidRDefault="007D5DBE" w:rsidP="00BF2AE7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>Tab Sub Menu satuan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REvisi Tabel satuan barang di ubah bukan hnya untuk menampng satuan brg, tp untuk menampung satuan : barang, jasa, waktu.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>Tab Sub Menu Promo Jasa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Sama dg promo barang, hnya ini untuk jasa.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>Tab Sub Menu syarat ketentuan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untuk menampilkan syarat dan ketentuan layanan jasa (tabel : p_sk)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370A54" w:rsidRDefault="00A40067" w:rsidP="00BF2AE7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lastRenderedPageBreak/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</w:t>
      </w:r>
      <w:r w:rsidR="00126016">
        <w:rPr>
          <w:b/>
          <w:bCs/>
        </w:rPr>
        <w:t>Proses bisnis</w:t>
      </w:r>
    </w:p>
    <w:p w:rsidR="005B7AD8" w:rsidRDefault="00E60ED8" w:rsidP="00BF2AE7">
      <w:pPr>
        <w:pStyle w:val="ListParagraph"/>
        <w:spacing w:line="360" w:lineRule="auto"/>
        <w:ind w:left="990"/>
        <w:rPr>
          <w:bCs/>
        </w:rPr>
      </w:pPr>
      <w:r>
        <w:rPr>
          <w:b/>
          <w:bCs/>
        </w:rPr>
        <w:t xml:space="preserve">digunakan </w:t>
      </w:r>
      <w:r>
        <w:rPr>
          <w:bCs/>
        </w:rPr>
        <w:t xml:space="preserve">untuk membuat alur layanan jasa. </w:t>
      </w:r>
    </w:p>
    <w:p w:rsidR="005B7AD8" w:rsidRDefault="005B7AD8" w:rsidP="00BF2AE7">
      <w:pPr>
        <w:pStyle w:val="ListParagraph"/>
        <w:spacing w:line="360" w:lineRule="auto"/>
        <w:ind w:left="990"/>
        <w:rPr>
          <w:bCs/>
        </w:rPr>
      </w:pPr>
      <w:r w:rsidRPr="00AA1EBF">
        <w:rPr>
          <w:b/>
          <w:sz w:val="24"/>
          <w:szCs w:val="24"/>
        </w:rPr>
        <w:t xml:space="preserve">Activity diagram </w:t>
      </w:r>
      <w:r>
        <w:rPr>
          <w:b/>
          <w:sz w:val="24"/>
          <w:szCs w:val="24"/>
        </w:rPr>
        <w:t>SO</w:t>
      </w:r>
      <w:r w:rsidRPr="00AA1EBF">
        <w:rPr>
          <w:b/>
          <w:sz w:val="24"/>
          <w:szCs w:val="24"/>
        </w:rPr>
        <w:t xml:space="preserve"> sbb:</w:t>
      </w:r>
    </w:p>
    <w:p w:rsidR="00E22ADF" w:rsidRPr="00E22ADF" w:rsidRDefault="00126016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4685378" cy="2105025"/>
            <wp:effectExtent l="19050" t="0" r="922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378" cy="2105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A5615" w:rsidRPr="00AA1EBF" w:rsidRDefault="005A5615" w:rsidP="00BF2AE7">
      <w:pPr>
        <w:pStyle w:val="ListParagraph"/>
        <w:numPr>
          <w:ilvl w:val="2"/>
          <w:numId w:val="1"/>
        </w:numPr>
        <w:spacing w:line="360" w:lineRule="auto"/>
        <w:ind w:left="1440" w:hanging="270"/>
        <w:rPr>
          <w:b/>
          <w:sz w:val="24"/>
          <w:szCs w:val="24"/>
        </w:rPr>
      </w:pPr>
    </w:p>
    <w:p w:rsidR="005A5615" w:rsidRDefault="005A5615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87CEF" w:rsidRDefault="00C87CEF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A40067" w:rsidRPr="00B57D41" w:rsidRDefault="00A40067" w:rsidP="00BF2AE7">
      <w:pPr>
        <w:pStyle w:val="ListParagraph"/>
        <w:numPr>
          <w:ilvl w:val="2"/>
          <w:numId w:val="1"/>
        </w:numPr>
        <w:spacing w:line="360" w:lineRule="auto"/>
        <w:ind w:left="1440" w:hanging="270"/>
        <w:rPr>
          <w:b/>
          <w:sz w:val="24"/>
          <w:szCs w:val="24"/>
        </w:rPr>
      </w:pPr>
      <w:r w:rsidRPr="00B57D41">
        <w:rPr>
          <w:b/>
          <w:sz w:val="24"/>
          <w:szCs w:val="24"/>
        </w:rPr>
        <w:t xml:space="preserve">Tampilan </w:t>
      </w:r>
      <w:r w:rsidR="004B6F93">
        <w:rPr>
          <w:b/>
          <w:sz w:val="24"/>
          <w:szCs w:val="24"/>
        </w:rPr>
        <w:t>nya</w:t>
      </w:r>
      <w:r w:rsidRPr="00B57D41">
        <w:rPr>
          <w:b/>
          <w:sz w:val="24"/>
          <w:szCs w:val="24"/>
        </w:rPr>
        <w:t xml:space="preserve"> :</w:t>
      </w:r>
    </w:p>
    <w:p w:rsidR="00FD0F0F" w:rsidRDefault="00672FDE" w:rsidP="00672FDE">
      <w:pPr>
        <w:pStyle w:val="ListParagraph"/>
        <w:tabs>
          <w:tab w:val="left" w:pos="1350"/>
        </w:tabs>
        <w:spacing w:line="360" w:lineRule="auto"/>
        <w:ind w:left="180"/>
        <w:jc w:val="center"/>
      </w:pPr>
      <w:r>
        <w:object w:dxaOrig="7188" w:dyaOrig="4995">
          <v:shape id="_x0000_i1027" type="#_x0000_t75" style="width:359.25pt;height:249.75pt" o:ole="">
            <v:imagedata r:id="rId10" o:title=""/>
          </v:shape>
          <o:OLEObject Type="Embed" ProgID="Visio.Drawing.11" ShapeID="_x0000_i1027" DrawAspect="Content" ObjectID="_1671855806" r:id="rId11"/>
        </w:object>
      </w:r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r>
        <w:t>proses bisnis jasa berbeda2:</w:t>
      </w:r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r>
        <w:t>misal:</w:t>
      </w:r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r>
        <w:t>laundry : pengecekkan - cuci - jemur - setrika</w:t>
      </w:r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r>
        <w:t xml:space="preserve">notaris : pengecekkan data - buat drfat - bawa ke kemunkumham - </w:t>
      </w:r>
      <w:r w:rsidR="007970E2">
        <w:t>ke bank - ke BPN- dll</w:t>
      </w:r>
    </w:p>
    <w:p w:rsidR="007970E2" w:rsidRPr="004B6F93" w:rsidRDefault="007970E2" w:rsidP="00672FDE">
      <w:pPr>
        <w:pStyle w:val="ListParagraph"/>
        <w:tabs>
          <w:tab w:val="left" w:pos="1350"/>
        </w:tabs>
        <w:spacing w:line="360" w:lineRule="auto"/>
        <w:ind w:left="900"/>
      </w:pPr>
    </w:p>
    <w:p w:rsidR="00FD0F0F" w:rsidRDefault="00FD0F0F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7970E2" w:rsidRDefault="007970E2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7970E2" w:rsidRDefault="007970E2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B57D41" w:rsidRDefault="00B57D41" w:rsidP="00BF2AE7">
      <w:pPr>
        <w:pStyle w:val="ListParagraph"/>
        <w:numPr>
          <w:ilvl w:val="2"/>
          <w:numId w:val="1"/>
        </w:numPr>
        <w:spacing w:line="360" w:lineRule="auto"/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Tambah</w:t>
      </w:r>
      <w:r w:rsidR="004B6F93">
        <w:rPr>
          <w:b/>
          <w:sz w:val="24"/>
          <w:szCs w:val="24"/>
        </w:rPr>
        <w:t xml:space="preserve"> proses bisnis</w:t>
      </w:r>
      <w:r>
        <w:rPr>
          <w:b/>
          <w:sz w:val="24"/>
          <w:szCs w:val="24"/>
        </w:rPr>
        <w:t>:</w:t>
      </w:r>
    </w:p>
    <w:p w:rsidR="00FE0FA8" w:rsidRDefault="00A0110C" w:rsidP="00FE0FA8">
      <w:pPr>
        <w:pStyle w:val="ListParagraph"/>
        <w:spacing w:line="360" w:lineRule="auto"/>
        <w:ind w:left="1440"/>
        <w:rPr>
          <w:b/>
          <w:sz w:val="24"/>
          <w:szCs w:val="24"/>
        </w:rPr>
      </w:pPr>
      <w:r w:rsidRPr="00AC5616">
        <w:rPr>
          <w:b/>
          <w:sz w:val="24"/>
          <w:szCs w:val="24"/>
        </w:rPr>
        <w:object w:dxaOrig="9319" w:dyaOrig="4584">
          <v:shape id="_x0000_i1028" type="#_x0000_t75" style="width:416.25pt;height:229.5pt" o:ole="">
            <v:imagedata r:id="rId12" o:title=""/>
          </v:shape>
          <o:OLEObject Type="Embed" ProgID="Visio.Drawing.11" ShapeID="_x0000_i1028" DrawAspect="Content" ObjectID="_1671855807" r:id="rId13"/>
        </w:object>
      </w:r>
    </w:p>
    <w:p w:rsidR="002B7A61" w:rsidRDefault="002B7A61" w:rsidP="00BF2AE7">
      <w:pPr>
        <w:pStyle w:val="ListParagraph"/>
        <w:spacing w:line="360" w:lineRule="auto"/>
        <w:ind w:left="90"/>
      </w:pPr>
    </w:p>
    <w:p w:rsidR="00802C5E" w:rsidRDefault="00802C5E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244761" w:rsidRDefault="00244761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1F5F74" w:rsidRDefault="001F5F7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1F5F74" w:rsidRDefault="001F5F7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3D5319" w:rsidRDefault="003D5319" w:rsidP="003D5319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>Sub Menu Order Jasa</w:t>
      </w:r>
    </w:p>
    <w:p w:rsidR="003D5319" w:rsidRDefault="003D5319" w:rsidP="003D5319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>Tab : Terima Order</w:t>
      </w:r>
    </w:p>
    <w:p w:rsidR="00B83DFF" w:rsidRDefault="00A0110C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berisi penerimaan order layanan dari klien.</w:t>
      </w:r>
    </w:p>
    <w:p w:rsidR="00A0110C" w:rsidRDefault="00A0110C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TAmpilan:</w:t>
      </w:r>
      <w:r w:rsidR="003D5319">
        <w:rPr>
          <w:b/>
          <w:bCs/>
        </w:rPr>
        <w:t xml:space="preserve"> </w:t>
      </w:r>
    </w:p>
    <w:p w:rsidR="00A0110C" w:rsidRPr="00A0110C" w:rsidRDefault="007457D8" w:rsidP="007457D8">
      <w:pPr>
        <w:pStyle w:val="ListParagraph"/>
        <w:spacing w:line="360" w:lineRule="auto"/>
        <w:ind w:left="90"/>
        <w:rPr>
          <w:bCs/>
        </w:rPr>
      </w:pPr>
      <w:r>
        <w:rPr>
          <w:bCs/>
          <w:noProof/>
        </w:rPr>
        <w:drawing>
          <wp:inline distT="0" distB="0" distL="0" distR="0">
            <wp:extent cx="6244431" cy="3752850"/>
            <wp:effectExtent l="19050" t="0" r="3969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4431" cy="3752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83DFF" w:rsidRDefault="00B83DFF" w:rsidP="00BF2AE7">
      <w:pPr>
        <w:pStyle w:val="ListParagraph"/>
        <w:spacing w:line="360" w:lineRule="auto"/>
        <w:ind w:left="990"/>
        <w:rPr>
          <w:bCs/>
        </w:rPr>
      </w:pPr>
    </w:p>
    <w:p w:rsidR="001E7607" w:rsidRDefault="001E7607" w:rsidP="00BF2AE7">
      <w:pPr>
        <w:pStyle w:val="ListParagraph"/>
        <w:spacing w:line="360" w:lineRule="auto"/>
        <w:ind w:left="990"/>
        <w:rPr>
          <w:bCs/>
        </w:rPr>
      </w:pPr>
    </w:p>
    <w:p w:rsidR="00E90E03" w:rsidRDefault="00E90E03" w:rsidP="00BF2AE7">
      <w:pPr>
        <w:pStyle w:val="ListParagraph"/>
        <w:spacing w:line="360" w:lineRule="auto"/>
        <w:ind w:left="990"/>
        <w:rPr>
          <w:bCs/>
        </w:rPr>
      </w:pPr>
    </w:p>
    <w:p w:rsidR="00E90E03" w:rsidRDefault="00E90E03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</w:p>
    <w:p w:rsidR="00563224" w:rsidRDefault="00563224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Tampilan </w:t>
      </w:r>
      <w:r w:rsidR="00202FD2">
        <w:rPr>
          <w:b/>
          <w:bCs/>
        </w:rPr>
        <w:t>terima order jasa</w:t>
      </w:r>
      <w:r>
        <w:rPr>
          <w:b/>
          <w:bCs/>
        </w:rPr>
        <w:t>:</w:t>
      </w:r>
    </w:p>
    <w:p w:rsidR="005154B3" w:rsidRDefault="005154B3" w:rsidP="00BF2AE7">
      <w:pPr>
        <w:pStyle w:val="ListParagraph"/>
        <w:spacing w:line="360" w:lineRule="auto"/>
        <w:ind w:left="990"/>
        <w:rPr>
          <w:b/>
          <w:bCs/>
        </w:rPr>
      </w:pPr>
    </w:p>
    <w:p w:rsidR="00202FD2" w:rsidRDefault="005154B3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Jika : u_perusahaan</w:t>
      </w:r>
      <w:r w:rsidR="00202FD2">
        <w:rPr>
          <w:b/>
          <w:bCs/>
        </w:rPr>
        <w:t>.jenis_order = 0</w:t>
      </w:r>
      <w:r w:rsidR="00126EF6">
        <w:rPr>
          <w:b/>
          <w:bCs/>
        </w:rPr>
        <w:t xml:space="preserve"> (jasa murni)</w:t>
      </w:r>
      <w:r w:rsidR="00202FD2">
        <w:rPr>
          <w:b/>
          <w:bCs/>
        </w:rPr>
        <w:t>, maka tampilanya sbb:</w:t>
      </w:r>
    </w:p>
    <w:p w:rsidR="00202FD2" w:rsidRDefault="00202FD2" w:rsidP="00BF2AE7">
      <w:pPr>
        <w:pStyle w:val="ListParagraph"/>
        <w:spacing w:line="360" w:lineRule="auto"/>
        <w:ind w:left="990"/>
        <w:rPr>
          <w:b/>
          <w:bCs/>
        </w:rPr>
      </w:pPr>
    </w:p>
    <w:tbl>
      <w:tblPr>
        <w:tblStyle w:val="TableGrid"/>
        <w:tblW w:w="10710" w:type="dxa"/>
        <w:tblInd w:w="-432" w:type="dxa"/>
        <w:tblLayout w:type="fixed"/>
        <w:tblLook w:val="04A0"/>
      </w:tblPr>
      <w:tblGrid>
        <w:gridCol w:w="457"/>
        <w:gridCol w:w="892"/>
        <w:gridCol w:w="678"/>
        <w:gridCol w:w="1100"/>
        <w:gridCol w:w="749"/>
        <w:gridCol w:w="1254"/>
        <w:gridCol w:w="1080"/>
        <w:gridCol w:w="900"/>
        <w:gridCol w:w="900"/>
        <w:gridCol w:w="810"/>
        <w:gridCol w:w="1170"/>
        <w:gridCol w:w="720"/>
      </w:tblGrid>
      <w:tr w:rsidR="00B54381" w:rsidTr="006867AC">
        <w:trPr>
          <w:trHeight w:val="432"/>
        </w:trPr>
        <w:tc>
          <w:tcPr>
            <w:tcW w:w="457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92" w:type="dxa"/>
            <w:vAlign w:val="center"/>
          </w:tcPr>
          <w:p w:rsidR="00B54381" w:rsidRPr="00126EF6" w:rsidRDefault="00B54381" w:rsidP="00126EF6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Tgl transaksi</w:t>
            </w:r>
          </w:p>
        </w:tc>
        <w:tc>
          <w:tcPr>
            <w:tcW w:w="678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ama klien</w:t>
            </w:r>
          </w:p>
        </w:tc>
        <w:tc>
          <w:tcPr>
            <w:tcW w:w="1100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Layanan</w:t>
            </w:r>
          </w:p>
        </w:tc>
        <w:tc>
          <w:tcPr>
            <w:tcW w:w="749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Jumlah</w:t>
            </w:r>
          </w:p>
        </w:tc>
        <w:tc>
          <w:tcPr>
            <w:tcW w:w="1254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elesai (estimasi)</w:t>
            </w:r>
          </w:p>
        </w:tc>
        <w:tc>
          <w:tcPr>
            <w:tcW w:w="108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biaya</w:t>
            </w:r>
          </w:p>
        </w:tc>
        <w:tc>
          <w:tcPr>
            <w:tcW w:w="90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iskon</w:t>
            </w:r>
          </w:p>
        </w:tc>
        <w:tc>
          <w:tcPr>
            <w:tcW w:w="90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jumlah</w:t>
            </w:r>
          </w:p>
        </w:tc>
        <w:tc>
          <w:tcPr>
            <w:tcW w:w="81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keterangan</w:t>
            </w:r>
          </w:p>
        </w:tc>
        <w:tc>
          <w:tcPr>
            <w:tcW w:w="117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etugas</w:t>
            </w:r>
          </w:p>
        </w:tc>
        <w:tc>
          <w:tcPr>
            <w:tcW w:w="72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ksi</w:t>
            </w:r>
          </w:p>
        </w:tc>
      </w:tr>
      <w:tr w:rsidR="00B54381" w:rsidTr="006867AC">
        <w:trPr>
          <w:trHeight w:val="432"/>
        </w:trPr>
        <w:tc>
          <w:tcPr>
            <w:tcW w:w="457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92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678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1100" w:type="dxa"/>
            <w:vAlign w:val="center"/>
          </w:tcPr>
          <w:p w:rsidR="00B54381" w:rsidRPr="00126EF6" w:rsidRDefault="00B54381" w:rsidP="00126EF6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engurusan Akta tanah</w:t>
            </w:r>
          </w:p>
        </w:tc>
        <w:tc>
          <w:tcPr>
            <w:tcW w:w="749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 buah</w:t>
            </w:r>
          </w:p>
        </w:tc>
        <w:tc>
          <w:tcPr>
            <w:tcW w:w="1254" w:type="dxa"/>
          </w:tcPr>
          <w:p w:rsidR="00B54381" w:rsidRPr="00126EF6" w:rsidRDefault="00B54381" w:rsidP="006867AC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</w:r>
          </w:p>
        </w:tc>
        <w:tc>
          <w:tcPr>
            <w:tcW w:w="108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.000</w:t>
            </w:r>
          </w:p>
        </w:tc>
        <w:tc>
          <w:tcPr>
            <w:tcW w:w="90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%</w:t>
            </w:r>
          </w:p>
        </w:tc>
        <w:tc>
          <w:tcPr>
            <w:tcW w:w="90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8.000</w:t>
            </w:r>
          </w:p>
        </w:tc>
        <w:tc>
          <w:tcPr>
            <w:tcW w:w="81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17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_order_jasa.</w:t>
            </w:r>
          </w:p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id_karyawan</w:t>
            </w:r>
          </w:p>
        </w:tc>
        <w:tc>
          <w:tcPr>
            <w:tcW w:w="720" w:type="dxa"/>
          </w:tcPr>
          <w:p w:rsidR="00B54381" w:rsidRDefault="00F0574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</w:t>
            </w:r>
            <w:r w:rsidR="00B54381">
              <w:rPr>
                <w:b/>
                <w:bCs/>
                <w:sz w:val="20"/>
                <w:szCs w:val="20"/>
              </w:rPr>
              <w:t>dit</w:t>
            </w:r>
            <w:r>
              <w:rPr>
                <w:b/>
                <w:bCs/>
                <w:sz w:val="20"/>
                <w:szCs w:val="20"/>
              </w:rPr>
              <w:t xml:space="preserve">  cetak</w:t>
            </w:r>
            <w:r w:rsidR="000A02A9">
              <w:rPr>
                <w:b/>
                <w:bCs/>
                <w:sz w:val="20"/>
                <w:szCs w:val="20"/>
              </w:rPr>
              <w:t>,</w:t>
            </w:r>
            <w:r w:rsidR="000A02A9">
              <w:rPr>
                <w:b/>
                <w:bCs/>
                <w:sz w:val="20"/>
                <w:szCs w:val="20"/>
              </w:rPr>
              <w:br/>
              <w:t>proses</w:t>
            </w:r>
          </w:p>
        </w:tc>
      </w:tr>
    </w:tbl>
    <w:p w:rsidR="00563224" w:rsidRDefault="00563224" w:rsidP="00BF2AE7">
      <w:pPr>
        <w:pStyle w:val="ListParagraph"/>
        <w:spacing w:line="360" w:lineRule="auto"/>
        <w:ind w:left="990"/>
        <w:rPr>
          <w:b/>
          <w:bCs/>
        </w:rPr>
      </w:pPr>
    </w:p>
    <w:p w:rsidR="001771AD" w:rsidRDefault="001771AD" w:rsidP="007F5EA7">
      <w:pPr>
        <w:pStyle w:val="ListParagraph"/>
        <w:spacing w:line="360" w:lineRule="auto"/>
        <w:ind w:left="990"/>
        <w:rPr>
          <w:b/>
          <w:bCs/>
        </w:rPr>
      </w:pPr>
    </w:p>
    <w:p w:rsidR="001771AD" w:rsidRDefault="001771AD" w:rsidP="007F5EA7">
      <w:pPr>
        <w:pStyle w:val="ListParagraph"/>
        <w:spacing w:line="360" w:lineRule="auto"/>
        <w:ind w:left="990"/>
        <w:rPr>
          <w:b/>
          <w:bCs/>
        </w:rPr>
      </w:pPr>
    </w:p>
    <w:p w:rsidR="007F5EA7" w:rsidRDefault="007F5EA7" w:rsidP="007F5EA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Jika : u_perusahaan.jenis_order = 1 (jasa dg barang), maka tampilanya sbb:</w:t>
      </w:r>
    </w:p>
    <w:tbl>
      <w:tblPr>
        <w:tblStyle w:val="TableGrid"/>
        <w:tblW w:w="11610" w:type="dxa"/>
        <w:tblInd w:w="-1152" w:type="dxa"/>
        <w:tblLayout w:type="fixed"/>
        <w:tblLook w:val="04A0"/>
      </w:tblPr>
      <w:tblGrid>
        <w:gridCol w:w="450"/>
        <w:gridCol w:w="810"/>
        <w:gridCol w:w="810"/>
        <w:gridCol w:w="810"/>
        <w:gridCol w:w="900"/>
        <w:gridCol w:w="630"/>
        <w:gridCol w:w="1350"/>
        <w:gridCol w:w="1260"/>
        <w:gridCol w:w="900"/>
        <w:gridCol w:w="900"/>
        <w:gridCol w:w="630"/>
        <w:gridCol w:w="720"/>
        <w:gridCol w:w="720"/>
        <w:gridCol w:w="720"/>
      </w:tblGrid>
      <w:tr w:rsidR="004E4972" w:rsidTr="000D2600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Tgl transaksi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ama klien</w:t>
            </w:r>
          </w:p>
        </w:tc>
        <w:tc>
          <w:tcPr>
            <w:tcW w:w="81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Nama brg</w:t>
            </w:r>
          </w:p>
        </w:tc>
        <w:tc>
          <w:tcPr>
            <w:tcW w:w="90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Layanan</w:t>
            </w:r>
          </w:p>
        </w:tc>
        <w:tc>
          <w:tcPr>
            <w:tcW w:w="63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ty</w:t>
            </w:r>
          </w:p>
        </w:tc>
        <w:tc>
          <w:tcPr>
            <w:tcW w:w="135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Kondisi barang</w:t>
            </w:r>
          </w:p>
        </w:tc>
        <w:tc>
          <w:tcPr>
            <w:tcW w:w="126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elesai</w:t>
            </w:r>
          </w:p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(estimasi)</w:t>
            </w:r>
          </w:p>
        </w:tc>
        <w:tc>
          <w:tcPr>
            <w:tcW w:w="90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keterangan</w:t>
            </w:r>
          </w:p>
        </w:tc>
        <w:tc>
          <w:tcPr>
            <w:tcW w:w="90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biaya</w:t>
            </w:r>
          </w:p>
        </w:tc>
        <w:tc>
          <w:tcPr>
            <w:tcW w:w="63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iskon</w:t>
            </w:r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jumlah</w:t>
            </w:r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s</w:t>
            </w:r>
          </w:p>
        </w:tc>
        <w:tc>
          <w:tcPr>
            <w:tcW w:w="72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ksi</w:t>
            </w:r>
          </w:p>
        </w:tc>
      </w:tr>
      <w:tr w:rsidR="004E4972" w:rsidTr="000D2600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810" w:type="dxa"/>
          </w:tcPr>
          <w:p w:rsidR="004E4972" w:rsidRDefault="004E4972" w:rsidP="007F5EA7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Laptop asus A44</w:t>
            </w:r>
          </w:p>
        </w:tc>
        <w:tc>
          <w:tcPr>
            <w:tcW w:w="900" w:type="dxa"/>
            <w:vAlign w:val="center"/>
          </w:tcPr>
          <w:p w:rsidR="004E4972" w:rsidRPr="00126EF6" w:rsidRDefault="004E4972" w:rsidP="007F5EA7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ervice laptop</w:t>
            </w:r>
          </w:p>
        </w:tc>
        <w:tc>
          <w:tcPr>
            <w:tcW w:w="63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 unit</w:t>
            </w:r>
          </w:p>
        </w:tc>
        <w:tc>
          <w:tcPr>
            <w:tcW w:w="135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Tidak bisa booting, cepat panas</w:t>
            </w:r>
          </w:p>
        </w:tc>
        <w:tc>
          <w:tcPr>
            <w:tcW w:w="126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  <w:t>(p_jasa.waktu_kerja + tgl saat di input)</w:t>
            </w:r>
          </w:p>
        </w:tc>
        <w:tc>
          <w:tcPr>
            <w:tcW w:w="90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Kelengkapan: charger, tas</w:t>
            </w:r>
          </w:p>
        </w:tc>
        <w:tc>
          <w:tcPr>
            <w:tcW w:w="90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63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%</w:t>
            </w:r>
          </w:p>
        </w:tc>
        <w:tc>
          <w:tcPr>
            <w:tcW w:w="720" w:type="dxa"/>
          </w:tcPr>
          <w:p w:rsidR="004E4972" w:rsidRDefault="00C27726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</w:t>
            </w:r>
            <w:r w:rsidR="004E4972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720" w:type="dxa"/>
          </w:tcPr>
          <w:p w:rsidR="004E4972" w:rsidRDefault="004E4972" w:rsidP="004E4972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_order_jasa.</w:t>
            </w:r>
          </w:p>
          <w:p w:rsidR="004E4972" w:rsidRDefault="004E4972" w:rsidP="004E4972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id_karyawan</w:t>
            </w:r>
          </w:p>
        </w:tc>
        <w:tc>
          <w:tcPr>
            <w:tcW w:w="72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dit, cetak</w:t>
            </w:r>
            <w:r w:rsidR="000A02A9">
              <w:rPr>
                <w:b/>
                <w:bCs/>
                <w:sz w:val="20"/>
                <w:szCs w:val="20"/>
              </w:rPr>
              <w:t>, proses</w:t>
            </w:r>
          </w:p>
        </w:tc>
      </w:tr>
    </w:tbl>
    <w:p w:rsidR="007F5EA7" w:rsidRDefault="007F5EA7" w:rsidP="00BF2AE7">
      <w:pPr>
        <w:pStyle w:val="ListParagraph"/>
        <w:spacing w:line="360" w:lineRule="auto"/>
        <w:ind w:left="990"/>
        <w:rPr>
          <w:b/>
          <w:bCs/>
        </w:rPr>
      </w:pPr>
    </w:p>
    <w:p w:rsidR="007F5EA7" w:rsidRDefault="007F5EA7" w:rsidP="00BF2AE7">
      <w:pPr>
        <w:pStyle w:val="ListParagraph"/>
        <w:spacing w:line="360" w:lineRule="auto"/>
        <w:ind w:left="990"/>
        <w:rPr>
          <w:b/>
          <w:bCs/>
        </w:rPr>
      </w:pPr>
    </w:p>
    <w:tbl>
      <w:tblPr>
        <w:tblStyle w:val="TableGrid"/>
        <w:tblW w:w="11610" w:type="dxa"/>
        <w:tblInd w:w="-1152" w:type="dxa"/>
        <w:tblLayout w:type="fixed"/>
        <w:tblLook w:val="04A0"/>
      </w:tblPr>
      <w:tblGrid>
        <w:gridCol w:w="450"/>
        <w:gridCol w:w="810"/>
        <w:gridCol w:w="810"/>
        <w:gridCol w:w="810"/>
        <w:gridCol w:w="900"/>
        <w:gridCol w:w="630"/>
        <w:gridCol w:w="1350"/>
        <w:gridCol w:w="1260"/>
        <w:gridCol w:w="900"/>
        <w:gridCol w:w="900"/>
        <w:gridCol w:w="630"/>
        <w:gridCol w:w="720"/>
        <w:gridCol w:w="720"/>
        <w:gridCol w:w="720"/>
      </w:tblGrid>
      <w:tr w:rsidR="004E4972" w:rsidTr="00683783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Tgl transaksi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ama klien</w:t>
            </w:r>
          </w:p>
        </w:tc>
        <w:tc>
          <w:tcPr>
            <w:tcW w:w="810" w:type="dxa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Nama brg</w:t>
            </w:r>
          </w:p>
        </w:tc>
        <w:tc>
          <w:tcPr>
            <w:tcW w:w="90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Layanan</w:t>
            </w:r>
          </w:p>
        </w:tc>
        <w:tc>
          <w:tcPr>
            <w:tcW w:w="63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ty</w:t>
            </w:r>
          </w:p>
        </w:tc>
        <w:tc>
          <w:tcPr>
            <w:tcW w:w="135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Kondisi barang</w:t>
            </w:r>
          </w:p>
        </w:tc>
        <w:tc>
          <w:tcPr>
            <w:tcW w:w="126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elesai</w:t>
            </w:r>
          </w:p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(estimasi)</w:t>
            </w:r>
          </w:p>
        </w:tc>
        <w:tc>
          <w:tcPr>
            <w:tcW w:w="900" w:type="dxa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keterangan</w:t>
            </w:r>
          </w:p>
        </w:tc>
        <w:tc>
          <w:tcPr>
            <w:tcW w:w="90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biaya</w:t>
            </w:r>
          </w:p>
        </w:tc>
        <w:tc>
          <w:tcPr>
            <w:tcW w:w="63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iskon</w:t>
            </w:r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jumlah</w:t>
            </w:r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etugas</w:t>
            </w:r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ksi</w:t>
            </w:r>
          </w:p>
        </w:tc>
      </w:tr>
      <w:tr w:rsidR="004E4972" w:rsidTr="00683783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81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akaian</w:t>
            </w:r>
          </w:p>
        </w:tc>
        <w:tc>
          <w:tcPr>
            <w:tcW w:w="90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uci kering lipat</w:t>
            </w:r>
          </w:p>
        </w:tc>
        <w:tc>
          <w:tcPr>
            <w:tcW w:w="63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5 kg</w:t>
            </w:r>
          </w:p>
        </w:tc>
        <w:tc>
          <w:tcPr>
            <w:tcW w:w="135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Jumlah barang 100 pcs</w:t>
            </w:r>
          </w:p>
        </w:tc>
        <w:tc>
          <w:tcPr>
            <w:tcW w:w="1260" w:type="dxa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  <w:t>(p_jasa.waktu_kerja + tgl saat di input)</w:t>
            </w:r>
          </w:p>
        </w:tc>
        <w:tc>
          <w:tcPr>
            <w:tcW w:w="900" w:type="dxa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90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63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%</w:t>
            </w:r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80</w:t>
            </w:r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r.x</w:t>
            </w:r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dit, cetak</w:t>
            </w:r>
            <w:r w:rsidR="000A02A9">
              <w:rPr>
                <w:b/>
                <w:bCs/>
                <w:sz w:val="20"/>
                <w:szCs w:val="20"/>
              </w:rPr>
              <w:t xml:space="preserve">, proses </w:t>
            </w:r>
          </w:p>
        </w:tc>
      </w:tr>
    </w:tbl>
    <w:p w:rsidR="004E4972" w:rsidRPr="004E4972" w:rsidRDefault="004E4972" w:rsidP="00BF2AE7">
      <w:pPr>
        <w:pStyle w:val="ListParagraph"/>
        <w:spacing w:line="360" w:lineRule="auto"/>
        <w:ind w:left="990"/>
        <w:rPr>
          <w:bCs/>
        </w:rPr>
      </w:pPr>
    </w:p>
    <w:p w:rsidR="004E4972" w:rsidRDefault="000C563D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tambahkan kolom : </w:t>
      </w:r>
      <w:r w:rsidRPr="00E02867">
        <w:rPr>
          <w:b/>
          <w:bCs/>
          <w:highlight w:val="yellow"/>
        </w:rPr>
        <w:t>status pengerjaan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isinya: select  p_pelaksanaan_jasa.id_alur_jasa 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where 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p_pelaksanaan_jasa.id_order_jasa = p_order_jasa.id AND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p_pelaksanaan_jasa.status_pb = 0;</w:t>
      </w: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1771AD" w:rsidRDefault="001771AD" w:rsidP="00BF2AE7">
      <w:pPr>
        <w:pStyle w:val="ListParagraph"/>
        <w:spacing w:line="360" w:lineRule="auto"/>
        <w:ind w:left="990"/>
        <w:rPr>
          <w:b/>
          <w:bCs/>
        </w:rPr>
      </w:pPr>
    </w:p>
    <w:p w:rsidR="008D3EB2" w:rsidRDefault="00607831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ket: </w:t>
      </w:r>
    </w:p>
    <w:p w:rsidR="00563224" w:rsidRDefault="00607831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25 kg, satuan kg di ambil dari p_jasa.id_satuan</w:t>
      </w:r>
    </w:p>
    <w:p w:rsidR="001771AD" w:rsidRDefault="001771AD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jika p_jasa.waktu_selesai = 0, maka judul tabel tulis : Selesai.</w:t>
      </w:r>
    </w:p>
    <w:p w:rsidR="001771AD" w:rsidRDefault="001771AD" w:rsidP="001771AD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jika p_jasa.waktu_selesai = 1, maka judul tabel tulis : Selesai (estimasi)</w:t>
      </w:r>
    </w:p>
    <w:p w:rsidR="008D3EB2" w:rsidRDefault="008D3EB2" w:rsidP="001771AD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biaya = p_order_jasa.qty / p_jasa.per_item *p_jasa.biaya</w:t>
      </w:r>
    </w:p>
    <w:p w:rsidR="00E90E03" w:rsidRDefault="00E90E03" w:rsidP="00BF2AE7">
      <w:pPr>
        <w:pStyle w:val="ListParagraph"/>
        <w:spacing w:line="360" w:lineRule="auto"/>
        <w:ind w:left="990"/>
        <w:rPr>
          <w:bCs/>
        </w:rPr>
      </w:pPr>
    </w:p>
    <w:p w:rsidR="0028753B" w:rsidRDefault="0028753B" w:rsidP="00BF2AE7">
      <w:pPr>
        <w:pStyle w:val="ListParagraph"/>
        <w:spacing w:line="360" w:lineRule="auto"/>
        <w:ind w:left="990"/>
        <w:rPr>
          <w:bCs/>
        </w:rPr>
      </w:pPr>
    </w:p>
    <w:p w:rsidR="0028753B" w:rsidRDefault="0028753B" w:rsidP="00BF2AE7">
      <w:pPr>
        <w:pStyle w:val="ListParagraph"/>
        <w:spacing w:line="360" w:lineRule="auto"/>
        <w:ind w:left="990"/>
        <w:rPr>
          <w:b/>
          <w:bCs/>
        </w:rPr>
      </w:pPr>
      <w:r w:rsidRPr="0028753B">
        <w:rPr>
          <w:b/>
          <w:bCs/>
        </w:rPr>
        <w:t>Form tambah</w:t>
      </w:r>
      <w:r w:rsidR="005676CC">
        <w:rPr>
          <w:b/>
          <w:bCs/>
        </w:rPr>
        <w:t xml:space="preserve"> order jasa</w:t>
      </w:r>
      <w:r w:rsidRPr="0028753B">
        <w:rPr>
          <w:b/>
          <w:bCs/>
        </w:rPr>
        <w:t xml:space="preserve"> tanpa barang:</w:t>
      </w:r>
    </w:p>
    <w:p w:rsidR="0028753B" w:rsidRDefault="00422A38" w:rsidP="00BF2AE7">
      <w:pPr>
        <w:pStyle w:val="ListParagraph"/>
        <w:spacing w:line="360" w:lineRule="auto"/>
        <w:ind w:left="990"/>
        <w:rPr>
          <w:b/>
          <w:bCs/>
        </w:rPr>
      </w:pPr>
      <w:r w:rsidRPr="004F0676">
        <w:rPr>
          <w:b/>
          <w:bCs/>
        </w:rPr>
        <w:object w:dxaOrig="9832" w:dyaOrig="6024">
          <v:shape id="_x0000_i1029" type="#_x0000_t75" style="width:379.5pt;height:232.5pt" o:ole="">
            <v:imagedata r:id="rId15" o:title=""/>
          </v:shape>
          <o:OLEObject Type="Embed" ProgID="Visio.Drawing.11" ShapeID="_x0000_i1029" DrawAspect="Content" ObjectID="_1671855808" r:id="rId16"/>
        </w:object>
      </w:r>
    </w:p>
    <w:p w:rsidR="0028753B" w:rsidRDefault="0028753B" w:rsidP="00BF2AE7">
      <w:pPr>
        <w:pStyle w:val="ListParagraph"/>
        <w:spacing w:line="360" w:lineRule="auto"/>
        <w:ind w:left="990"/>
        <w:rPr>
          <w:b/>
          <w:bCs/>
        </w:rPr>
      </w:pPr>
    </w:p>
    <w:p w:rsidR="0028753B" w:rsidRDefault="008830DE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Ket: </w:t>
      </w:r>
    </w:p>
    <w:p w:rsidR="008830DE" w:rsidRDefault="008830DE" w:rsidP="00BF2AE7">
      <w:pPr>
        <w:pStyle w:val="ListParagraph"/>
        <w:spacing w:line="360" w:lineRule="auto"/>
        <w:ind w:left="990"/>
      </w:pPr>
      <w:r>
        <w:object w:dxaOrig="2686" w:dyaOrig="387">
          <v:shape id="_x0000_i1030" type="#_x0000_t75" style="width:134.25pt;height:19.5pt" o:ole="">
            <v:imagedata r:id="rId17" o:title=""/>
          </v:shape>
          <o:OLEObject Type="Embed" ProgID="Visio.Drawing.11" ShapeID="_x0000_i1030" DrawAspect="Content" ObjectID="_1671855809" r:id="rId18"/>
        </w:object>
      </w:r>
      <w:r>
        <w:t xml:space="preserve">   -----&gt; preview</w:t>
      </w:r>
    </w:p>
    <w:p w:rsidR="008830DE" w:rsidRDefault="008830DE" w:rsidP="00BF2AE7">
      <w:pPr>
        <w:pStyle w:val="ListParagraph"/>
        <w:spacing w:line="360" w:lineRule="auto"/>
        <w:ind w:left="990"/>
      </w:pPr>
      <w:r>
        <w:object w:dxaOrig="2686" w:dyaOrig="387">
          <v:shape id="_x0000_i1031" type="#_x0000_t75" style="width:134.25pt;height:19.5pt" o:ole="">
            <v:imagedata r:id="rId19" o:title=""/>
          </v:shape>
          <o:OLEObject Type="Embed" ProgID="Visio.Drawing.11" ShapeID="_x0000_i1031" DrawAspect="Content" ObjectID="_1671855810" r:id="rId20"/>
        </w:object>
      </w:r>
      <w:r>
        <w:t xml:space="preserve">  ---&gt; input text</w:t>
      </w:r>
    </w:p>
    <w:p w:rsidR="008830DE" w:rsidRDefault="008830DE" w:rsidP="00BF2AE7">
      <w:pPr>
        <w:pStyle w:val="ListParagraph"/>
        <w:spacing w:line="360" w:lineRule="auto"/>
        <w:ind w:left="990"/>
        <w:rPr>
          <w:b/>
          <w:bCs/>
        </w:rPr>
      </w:pPr>
    </w:p>
    <w:p w:rsidR="0028753B" w:rsidRDefault="0028753B" w:rsidP="0028753B">
      <w:pPr>
        <w:pStyle w:val="ListParagraph"/>
        <w:spacing w:line="360" w:lineRule="auto"/>
        <w:ind w:left="990"/>
        <w:rPr>
          <w:b/>
          <w:bCs/>
        </w:rPr>
      </w:pPr>
      <w:r w:rsidRPr="0028753B">
        <w:rPr>
          <w:b/>
          <w:bCs/>
        </w:rPr>
        <w:t xml:space="preserve">Form tambah </w:t>
      </w:r>
      <w:r w:rsidR="005676CC">
        <w:rPr>
          <w:b/>
          <w:bCs/>
        </w:rPr>
        <w:t xml:space="preserve">order jasa </w:t>
      </w:r>
      <w:r>
        <w:rPr>
          <w:b/>
          <w:bCs/>
        </w:rPr>
        <w:t>dg</w:t>
      </w:r>
      <w:r w:rsidRPr="0028753B">
        <w:rPr>
          <w:b/>
          <w:bCs/>
        </w:rPr>
        <w:t xml:space="preserve"> barang:</w:t>
      </w:r>
    </w:p>
    <w:p w:rsidR="0028753B" w:rsidRDefault="00194013" w:rsidP="00BF2AE7">
      <w:pPr>
        <w:pStyle w:val="ListParagraph"/>
        <w:spacing w:line="360" w:lineRule="auto"/>
        <w:ind w:left="990"/>
        <w:rPr>
          <w:b/>
          <w:bCs/>
        </w:rPr>
      </w:pPr>
      <w:r w:rsidRPr="004F0676">
        <w:rPr>
          <w:b/>
          <w:bCs/>
        </w:rPr>
        <w:object w:dxaOrig="10344" w:dyaOrig="6655">
          <v:shape id="_x0000_i1032" type="#_x0000_t75" style="width:443.25pt;height:279.75pt" o:ole="">
            <v:imagedata r:id="rId21" o:title=""/>
          </v:shape>
          <o:OLEObject Type="Embed" ProgID="Visio.Drawing.11" ShapeID="_x0000_i1032" DrawAspect="Content" ObjectID="_1671855811" r:id="rId22"/>
        </w:object>
      </w:r>
    </w:p>
    <w:p w:rsidR="0028753B" w:rsidRPr="0028753B" w:rsidRDefault="0028753B" w:rsidP="00BF2AE7">
      <w:pPr>
        <w:pStyle w:val="ListParagraph"/>
        <w:spacing w:line="360" w:lineRule="auto"/>
        <w:ind w:left="990"/>
        <w:rPr>
          <w:b/>
          <w:bCs/>
        </w:rPr>
      </w:pPr>
    </w:p>
    <w:p w:rsidR="002E022B" w:rsidRDefault="002E022B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27F0E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>Cetak nota service/bukti order layanan</w:t>
      </w:r>
      <w:r w:rsidR="008A2AFA">
        <w:rPr>
          <w:bCs/>
        </w:rPr>
        <w:t>/nota order</w:t>
      </w:r>
      <w:r>
        <w:rPr>
          <w:bCs/>
        </w:rPr>
        <w:t>:</w:t>
      </w:r>
    </w:p>
    <w:p w:rsidR="008A2AFA" w:rsidRDefault="00E92DA2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jika p_jasa.waktu_selesai = 1, tampilan cetak nota order</w:t>
      </w:r>
      <w:r w:rsidR="008714F5">
        <w:rPr>
          <w:b/>
          <w:bCs/>
        </w:rPr>
        <w:t xml:space="preserve"> kira2 sperti ini</w:t>
      </w:r>
      <w:r>
        <w:rPr>
          <w:b/>
          <w:bCs/>
        </w:rPr>
        <w:t>:</w:t>
      </w:r>
    </w:p>
    <w:p w:rsidR="00E92DA2" w:rsidRDefault="00A8399A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 </w:t>
      </w:r>
      <w:r>
        <w:rPr>
          <w:bCs/>
        </w:rPr>
        <w:tab/>
      </w:r>
      <w:r w:rsidR="00E06A37" w:rsidRPr="00F25D76">
        <w:rPr>
          <w:bCs/>
        </w:rPr>
        <w:object w:dxaOrig="7509" w:dyaOrig="9624">
          <v:shape id="_x0000_i1033" type="#_x0000_t75" style="width:327.75pt;height:420pt" o:ole="">
            <v:imagedata r:id="rId23" o:title=""/>
          </v:shape>
          <o:OLEObject Type="Embed" ProgID="Visio.Drawing.11" ShapeID="_x0000_i1033" DrawAspect="Content" ObjectID="_1671855812" r:id="rId24"/>
        </w:object>
      </w:r>
    </w:p>
    <w:p w:rsidR="00A8399A" w:rsidRDefault="00A8399A" w:rsidP="00BF2AE7">
      <w:pPr>
        <w:pStyle w:val="ListParagraph"/>
        <w:spacing w:line="360" w:lineRule="auto"/>
        <w:ind w:left="990"/>
        <w:rPr>
          <w:bCs/>
        </w:rPr>
      </w:pPr>
    </w:p>
    <w:p w:rsidR="00727F0E" w:rsidRDefault="00E92DA2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Cs/>
        </w:rPr>
        <w:lastRenderedPageBreak/>
        <w:t xml:space="preserve">jika </w:t>
      </w:r>
      <w:r>
        <w:rPr>
          <w:b/>
          <w:bCs/>
        </w:rPr>
        <w:t>jika p_jasa.waktu_selesai = 0, tampilan halaman cetak:</w:t>
      </w:r>
    </w:p>
    <w:p w:rsidR="00E92DA2" w:rsidRDefault="00ED2F5F" w:rsidP="00BF2AE7">
      <w:pPr>
        <w:pStyle w:val="ListParagraph"/>
        <w:spacing w:line="360" w:lineRule="auto"/>
        <w:ind w:left="990"/>
        <w:rPr>
          <w:bCs/>
        </w:rPr>
      </w:pPr>
      <w:r w:rsidRPr="00F25D76">
        <w:rPr>
          <w:bCs/>
        </w:rPr>
        <w:object w:dxaOrig="7509" w:dyaOrig="9624">
          <v:shape id="_x0000_i1034" type="#_x0000_t75" style="width:342pt;height:379.5pt" o:ole="">
            <v:imagedata r:id="rId25" o:title=""/>
          </v:shape>
          <o:OLEObject Type="Embed" ProgID="Visio.Drawing.11" ShapeID="_x0000_i1034" DrawAspect="Content" ObjectID="_1671855813" r:id="rId26"/>
        </w:object>
      </w:r>
    </w:p>
    <w:p w:rsidR="00727F0E" w:rsidRPr="00B83DFF" w:rsidRDefault="00727F0E" w:rsidP="00BF2AE7">
      <w:pPr>
        <w:pStyle w:val="ListParagraph"/>
        <w:spacing w:line="360" w:lineRule="auto"/>
        <w:ind w:left="990"/>
        <w:rPr>
          <w:bCs/>
        </w:rPr>
      </w:pPr>
    </w:p>
    <w:p w:rsidR="00E324D4" w:rsidRDefault="003D5319" w:rsidP="003D5319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: </w:t>
      </w:r>
      <w:r w:rsidR="00E324D4" w:rsidRPr="003D5319">
        <w:rPr>
          <w:b/>
          <w:bCs/>
          <w:highlight w:val="yellow"/>
        </w:rPr>
        <w:t xml:space="preserve">  </w:t>
      </w:r>
      <w:r w:rsidRPr="003D5319">
        <w:rPr>
          <w:b/>
          <w:bCs/>
          <w:highlight w:val="yellow"/>
        </w:rPr>
        <w:t>Pengerjaan</w:t>
      </w:r>
    </w:p>
    <w:p w:rsidR="00045F37" w:rsidRDefault="00045F37" w:rsidP="00045F3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>digunakan untuk monitoring pelaksanaan service jasa klien.</w:t>
      </w:r>
    </w:p>
    <w:p w:rsidR="00045F37" w:rsidRDefault="00ED2F5F" w:rsidP="00045F3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>Activitynya sbb:</w:t>
      </w:r>
    </w:p>
    <w:p w:rsidR="00ED2F5F" w:rsidRPr="00045F37" w:rsidRDefault="0050796E" w:rsidP="00045F37">
      <w:pPr>
        <w:pStyle w:val="ListParagraph"/>
        <w:spacing w:line="360" w:lineRule="auto"/>
        <w:ind w:left="990"/>
        <w:rPr>
          <w:bCs/>
        </w:rPr>
      </w:pPr>
      <w:r>
        <w:rPr>
          <w:bCs/>
          <w:noProof/>
        </w:rPr>
        <w:lastRenderedPageBreak/>
        <w:drawing>
          <wp:inline distT="0" distB="0" distL="0" distR="0">
            <wp:extent cx="5369454" cy="5295900"/>
            <wp:effectExtent l="19050" t="0" r="2646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9454" cy="529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A6DD2" w:rsidRDefault="006A6DD2" w:rsidP="006A6DD2">
      <w:pPr>
        <w:pStyle w:val="ListParagraph"/>
        <w:spacing w:line="360" w:lineRule="auto"/>
        <w:ind w:left="990"/>
        <w:rPr>
          <w:b/>
          <w:bCs/>
        </w:rPr>
      </w:pPr>
    </w:p>
    <w:p w:rsidR="001520B4" w:rsidRDefault="00371FA4" w:rsidP="001520B4">
      <w:pPr>
        <w:pStyle w:val="ListParagraph"/>
        <w:spacing w:line="360" w:lineRule="auto"/>
        <w:ind w:left="990"/>
        <w:rPr>
          <w:b/>
          <w:bCs/>
        </w:rPr>
      </w:pPr>
      <w:r w:rsidRPr="00E809ED">
        <w:rPr>
          <w:b/>
          <w:bCs/>
          <w:highlight w:val="yellow"/>
        </w:rPr>
        <w:t>Tampilan tab menu: pengerjaan sbb:</w:t>
      </w:r>
    </w:p>
    <w:p w:rsidR="005246BB" w:rsidRDefault="005246BB" w:rsidP="001520B4">
      <w:pPr>
        <w:pStyle w:val="ListParagraph"/>
        <w:spacing w:line="360" w:lineRule="auto"/>
        <w:ind w:left="990"/>
        <w:rPr>
          <w:b/>
          <w:bCs/>
        </w:rPr>
      </w:pPr>
    </w:p>
    <w:p w:rsidR="005246BB" w:rsidRDefault="005246BB" w:rsidP="001520B4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Klik </w:t>
      </w:r>
      <w:r>
        <w:rPr>
          <w:b/>
          <w:bCs/>
          <w:noProof/>
        </w:rPr>
        <w:drawing>
          <wp:inline distT="0" distB="0" distL="0" distR="0">
            <wp:extent cx="571500" cy="276225"/>
            <wp:effectExtent l="1905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bCs/>
        </w:rPr>
        <w:t xml:space="preserve"> di tab menu Terima Order:</w:t>
      </w:r>
    </w:p>
    <w:p w:rsidR="005246BB" w:rsidRDefault="005246BB" w:rsidP="001520B4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maka muncul data order baru di halaman tab: pengerjaan.</w:t>
      </w:r>
    </w:p>
    <w:p w:rsidR="005246BB" w:rsidRDefault="00D7479F" w:rsidP="001520B4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object w:dxaOrig="9555" w:dyaOrig="4800">
          <v:shape id="_x0000_i1042" type="#_x0000_t75" style="width:477.75pt;height:240pt" o:ole="">
            <v:imagedata r:id="rId29" o:title=""/>
          </v:shape>
          <o:OLEObject Type="Embed" ProgID="PBrush" ShapeID="_x0000_i1042" DrawAspect="Content" ObjectID="_1671855814" r:id="rId30"/>
        </w:object>
      </w:r>
    </w:p>
    <w:p w:rsidR="00371FA4" w:rsidRDefault="00371FA4" w:rsidP="00E809ED">
      <w:pPr>
        <w:pStyle w:val="ListParagraph"/>
        <w:spacing w:line="360" w:lineRule="auto"/>
        <w:ind w:left="0"/>
        <w:rPr>
          <w:b/>
          <w:bCs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highlight w:val="yellow"/>
        </w:rPr>
        <w:t>Detail aksi:</w:t>
      </w: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noProof/>
        </w:rPr>
        <w:drawing>
          <wp:inline distT="0" distB="0" distL="0" distR="0">
            <wp:extent cx="1762125" cy="1857375"/>
            <wp:effectExtent l="1905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highlight w:val="yellow"/>
        </w:rPr>
        <w:t xml:space="preserve">form insert: </w:t>
      </w:r>
    </w:p>
    <w:p w:rsidR="00140AA6" w:rsidRDefault="00514973" w:rsidP="001520B4">
      <w:pPr>
        <w:pStyle w:val="ListParagraph"/>
        <w:spacing w:line="360" w:lineRule="auto"/>
        <w:ind w:left="990"/>
      </w:pPr>
      <w:r>
        <w:object w:dxaOrig="5304" w:dyaOrig="5304">
          <v:shape id="_x0000_i1043" type="#_x0000_t75" style="width:241.5pt;height:215.25pt" o:ole="">
            <v:imagedata r:id="rId32" o:title=""/>
          </v:shape>
          <o:OLEObject Type="Embed" ProgID="Visio.Drawing.11" ShapeID="_x0000_i1043" DrawAspect="Content" ObjectID="_1671855815" r:id="rId33"/>
        </w:object>
      </w:r>
    </w:p>
    <w:p w:rsidR="00514973" w:rsidRDefault="00514973" w:rsidP="001520B4">
      <w:pPr>
        <w:pStyle w:val="ListParagraph"/>
        <w:spacing w:line="360" w:lineRule="auto"/>
        <w:ind w:left="990"/>
      </w:pPr>
    </w:p>
    <w:p w:rsidR="00514973" w:rsidRPr="00514973" w:rsidRDefault="00514973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 w:rsidRPr="00514973">
        <w:rPr>
          <w:b/>
        </w:rPr>
        <w:t>if p_pelaksanaan_jasa.besarnya  ! = 0, maka p_pelaksanaan_jasa.biaya_tambahan   = 1</w:t>
      </w:r>
    </w:p>
    <w:p w:rsidR="00140AA6" w:rsidRPr="00140AA6" w:rsidRDefault="00140AA6" w:rsidP="001520B4">
      <w:pPr>
        <w:pStyle w:val="ListParagraph"/>
        <w:spacing w:line="360" w:lineRule="auto"/>
        <w:ind w:left="990"/>
        <w:rPr>
          <w:bCs/>
          <w:highlight w:val="yellow"/>
        </w:rPr>
      </w:pPr>
    </w:p>
    <w:p w:rsidR="00140AA6" w:rsidRDefault="00A2498F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noProof/>
        </w:rPr>
        <w:drawing>
          <wp:inline distT="0" distB="0" distL="0" distR="0">
            <wp:extent cx="1981200" cy="1028700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498F" w:rsidRDefault="00A2498F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highlight w:val="yellow"/>
        </w:rPr>
        <w:t>form edit:</w:t>
      </w:r>
    </w:p>
    <w:p w:rsidR="00A2498F" w:rsidRDefault="00514973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object w:dxaOrig="5304" w:dyaOrig="5304">
          <v:shape id="_x0000_i1044" type="#_x0000_t75" style="width:265.5pt;height:198pt" o:ole="">
            <v:imagedata r:id="rId35" o:title=""/>
          </v:shape>
          <o:OLEObject Type="Embed" ProgID="Visio.Drawing.11" ShapeID="_x0000_i1044" DrawAspect="Content" ObjectID="_1671855816" r:id="rId36"/>
        </w:object>
      </w:r>
    </w:p>
    <w:p w:rsidR="00514973" w:rsidRDefault="00514973" w:rsidP="00514973">
      <w:pPr>
        <w:pStyle w:val="ListParagraph"/>
        <w:spacing w:line="360" w:lineRule="auto"/>
        <w:ind w:left="990"/>
      </w:pPr>
    </w:p>
    <w:p w:rsidR="00514973" w:rsidRPr="00514973" w:rsidRDefault="00514973" w:rsidP="00514973">
      <w:pPr>
        <w:pStyle w:val="ListParagraph"/>
        <w:spacing w:line="360" w:lineRule="auto"/>
        <w:ind w:left="990"/>
        <w:rPr>
          <w:b/>
          <w:bCs/>
          <w:highlight w:val="yellow"/>
        </w:rPr>
      </w:pPr>
      <w:r w:rsidRPr="00514973">
        <w:rPr>
          <w:b/>
        </w:rPr>
        <w:t xml:space="preserve">if p_pelaksanaan_jasa.besarnya </w:t>
      </w:r>
      <w:r>
        <w:rPr>
          <w:b/>
        </w:rPr>
        <w:t xml:space="preserve"> !</w:t>
      </w:r>
      <w:r w:rsidRPr="00514973">
        <w:rPr>
          <w:b/>
        </w:rPr>
        <w:t xml:space="preserve">= 0, maka p_pelaksanaan_jasa.biaya_tambahan   = </w:t>
      </w:r>
      <w:r>
        <w:rPr>
          <w:b/>
        </w:rPr>
        <w:t>0</w:t>
      </w:r>
    </w:p>
    <w:p w:rsidR="00FE6F73" w:rsidRDefault="00FE6F73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FE6F73" w:rsidRDefault="00FE6F73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A2498F" w:rsidRDefault="00A2498F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A2498F" w:rsidRDefault="00A2498F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4A6012" w:rsidRDefault="001520B4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 w:rsidRPr="003D5319">
        <w:rPr>
          <w:b/>
          <w:bCs/>
          <w:highlight w:val="yellow"/>
        </w:rPr>
        <w:t>Tab :</w:t>
      </w:r>
      <w:r w:rsidR="004A6012">
        <w:rPr>
          <w:b/>
          <w:bCs/>
          <w:highlight w:val="yellow"/>
        </w:rPr>
        <w:t xml:space="preserve"> History service</w:t>
      </w:r>
    </w:p>
    <w:p w:rsidR="004A6012" w:rsidRDefault="004A6012" w:rsidP="001520B4">
      <w:pPr>
        <w:pStyle w:val="ListParagraph"/>
        <w:spacing w:line="360" w:lineRule="auto"/>
        <w:ind w:left="990"/>
        <w:rPr>
          <w:bCs/>
          <w:color w:val="000000" w:themeColor="text1"/>
        </w:rPr>
      </w:pPr>
      <w:r>
        <w:rPr>
          <w:bCs/>
          <w:color w:val="000000" w:themeColor="text1"/>
        </w:rPr>
        <w:t>Untuk menampilkan data history/riwayat service jasa.</w:t>
      </w:r>
    </w:p>
    <w:p w:rsidR="004A6012" w:rsidRDefault="004A6012" w:rsidP="001520B4">
      <w:pPr>
        <w:pStyle w:val="ListParagraph"/>
        <w:spacing w:line="360" w:lineRule="auto"/>
        <w:ind w:left="990"/>
        <w:rPr>
          <w:bCs/>
          <w:color w:val="000000" w:themeColor="text1"/>
        </w:rPr>
      </w:pPr>
      <w:r>
        <w:rPr>
          <w:bCs/>
          <w:color w:val="000000" w:themeColor="text1"/>
        </w:rPr>
        <w:t>Activity:</w:t>
      </w:r>
    </w:p>
    <w:p w:rsidR="004A6012" w:rsidRPr="004A6012" w:rsidRDefault="004A6012" w:rsidP="001520B4">
      <w:pPr>
        <w:pStyle w:val="ListParagraph"/>
        <w:spacing w:line="360" w:lineRule="auto"/>
        <w:ind w:left="990"/>
        <w:rPr>
          <w:bCs/>
          <w:color w:val="000000" w:themeColor="text1"/>
        </w:rPr>
      </w:pPr>
      <w:r>
        <w:rPr>
          <w:bCs/>
          <w:noProof/>
          <w:color w:val="000000" w:themeColor="text1"/>
        </w:rPr>
        <w:drawing>
          <wp:inline distT="0" distB="0" distL="0" distR="0">
            <wp:extent cx="4324965" cy="1943100"/>
            <wp:effectExtent l="19050" t="0" r="0" b="0"/>
            <wp:docPr id="3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5319" cy="19432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A6012" w:rsidRDefault="004A6012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4A6012" w:rsidRDefault="004A6012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highlight w:val="yellow"/>
        </w:rPr>
        <w:t>T</w:t>
      </w:r>
      <w:r w:rsidR="001E63AF">
        <w:rPr>
          <w:b/>
          <w:bCs/>
          <w:highlight w:val="yellow"/>
        </w:rPr>
        <w:t>a</w:t>
      </w:r>
      <w:r>
        <w:rPr>
          <w:b/>
          <w:bCs/>
          <w:highlight w:val="yellow"/>
        </w:rPr>
        <w:t>mpilan:</w:t>
      </w:r>
    </w:p>
    <w:p w:rsidR="004A6012" w:rsidRDefault="004A6012" w:rsidP="001520B4">
      <w:pPr>
        <w:pStyle w:val="ListParagraph"/>
        <w:spacing w:line="360" w:lineRule="auto"/>
        <w:ind w:left="990"/>
        <w:rPr>
          <w:bCs/>
        </w:rPr>
      </w:pPr>
      <w:r w:rsidRPr="004A6012">
        <w:rPr>
          <w:bCs/>
        </w:rPr>
        <w:t xml:space="preserve">sama </w:t>
      </w:r>
      <w:r>
        <w:rPr>
          <w:bCs/>
        </w:rPr>
        <w:t xml:space="preserve">seperti </w:t>
      </w:r>
      <w:r w:rsidR="001E63AF">
        <w:rPr>
          <w:bCs/>
        </w:rPr>
        <w:t xml:space="preserve"> tampilan pd terima order. di kolom AKSI, tmbahkan : Detail.</w:t>
      </w:r>
    </w:p>
    <w:p w:rsidR="001E63AF" w:rsidRDefault="001E63AF" w:rsidP="001520B4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>tampilan detail sbb:</w:t>
      </w:r>
    </w:p>
    <w:p w:rsidR="001E63AF" w:rsidRDefault="001E63AF" w:rsidP="001E63AF">
      <w:pPr>
        <w:pStyle w:val="ListParagraph"/>
        <w:spacing w:line="360" w:lineRule="auto"/>
        <w:ind w:left="0"/>
        <w:rPr>
          <w:bCs/>
        </w:rPr>
      </w:pPr>
      <w:r>
        <w:rPr>
          <w:bCs/>
        </w:rPr>
        <w:object w:dxaOrig="12009" w:dyaOrig="11999">
          <v:shape id="_x0000_i1041" type="#_x0000_t75" style="width:489pt;height:489pt" o:ole="">
            <v:imagedata r:id="rId38" o:title=""/>
          </v:shape>
          <o:OLEObject Type="Embed" ProgID="Visio.Drawing.11" ShapeID="_x0000_i1041" DrawAspect="Content" ObjectID="_1671855817" r:id="rId39"/>
        </w:object>
      </w:r>
    </w:p>
    <w:p w:rsidR="001E63AF" w:rsidRPr="004A6012" w:rsidRDefault="001E63AF" w:rsidP="001520B4">
      <w:pPr>
        <w:pStyle w:val="ListParagraph"/>
        <w:spacing w:line="360" w:lineRule="auto"/>
        <w:ind w:left="990"/>
        <w:rPr>
          <w:bCs/>
        </w:rPr>
      </w:pPr>
    </w:p>
    <w:p w:rsidR="004A6012" w:rsidRDefault="004A6012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 Cancel Service</w:t>
      </w:r>
    </w:p>
    <w:p w:rsidR="004A6012" w:rsidRDefault="00584254" w:rsidP="001520B4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menampilkan  p_jasa_order.status_Service = 3 (cancel service)</w:t>
      </w:r>
    </w:p>
    <w:tbl>
      <w:tblPr>
        <w:tblStyle w:val="TableGrid"/>
        <w:tblW w:w="11610" w:type="dxa"/>
        <w:tblInd w:w="-1152" w:type="dxa"/>
        <w:tblLayout w:type="fixed"/>
        <w:tblLook w:val="04A0"/>
      </w:tblPr>
      <w:tblGrid>
        <w:gridCol w:w="450"/>
        <w:gridCol w:w="810"/>
        <w:gridCol w:w="810"/>
        <w:gridCol w:w="810"/>
        <w:gridCol w:w="900"/>
        <w:gridCol w:w="630"/>
        <w:gridCol w:w="1350"/>
        <w:gridCol w:w="1260"/>
        <w:gridCol w:w="900"/>
        <w:gridCol w:w="900"/>
        <w:gridCol w:w="630"/>
        <w:gridCol w:w="720"/>
        <w:gridCol w:w="720"/>
        <w:gridCol w:w="720"/>
      </w:tblGrid>
      <w:tr w:rsidR="00584254" w:rsidTr="00683783">
        <w:trPr>
          <w:trHeight w:val="432"/>
        </w:trPr>
        <w:tc>
          <w:tcPr>
            <w:tcW w:w="45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Tgl transaksi</w:t>
            </w:r>
          </w:p>
        </w:tc>
        <w:tc>
          <w:tcPr>
            <w:tcW w:w="81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ama klien</w:t>
            </w:r>
          </w:p>
        </w:tc>
        <w:tc>
          <w:tcPr>
            <w:tcW w:w="810" w:type="dxa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Nama brg</w:t>
            </w:r>
          </w:p>
        </w:tc>
        <w:tc>
          <w:tcPr>
            <w:tcW w:w="90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Layanan</w:t>
            </w:r>
          </w:p>
        </w:tc>
        <w:tc>
          <w:tcPr>
            <w:tcW w:w="63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ty</w:t>
            </w:r>
          </w:p>
        </w:tc>
        <w:tc>
          <w:tcPr>
            <w:tcW w:w="135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Kondisi barang</w:t>
            </w:r>
          </w:p>
        </w:tc>
        <w:tc>
          <w:tcPr>
            <w:tcW w:w="126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elesai</w:t>
            </w:r>
          </w:p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(estimasi)</w:t>
            </w:r>
          </w:p>
        </w:tc>
        <w:tc>
          <w:tcPr>
            <w:tcW w:w="900" w:type="dxa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keterangan</w:t>
            </w:r>
          </w:p>
        </w:tc>
        <w:tc>
          <w:tcPr>
            <w:tcW w:w="90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biaya</w:t>
            </w:r>
          </w:p>
        </w:tc>
        <w:tc>
          <w:tcPr>
            <w:tcW w:w="63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iskon</w:t>
            </w:r>
          </w:p>
        </w:tc>
        <w:tc>
          <w:tcPr>
            <w:tcW w:w="72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jumlah</w:t>
            </w:r>
          </w:p>
        </w:tc>
        <w:tc>
          <w:tcPr>
            <w:tcW w:w="72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tatus</w:t>
            </w:r>
          </w:p>
        </w:tc>
        <w:tc>
          <w:tcPr>
            <w:tcW w:w="72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ksi</w:t>
            </w:r>
          </w:p>
        </w:tc>
      </w:tr>
      <w:tr w:rsidR="00584254" w:rsidTr="00683783">
        <w:trPr>
          <w:trHeight w:val="432"/>
        </w:trPr>
        <w:tc>
          <w:tcPr>
            <w:tcW w:w="45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1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81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81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Laptop asus A44</w:t>
            </w:r>
          </w:p>
        </w:tc>
        <w:tc>
          <w:tcPr>
            <w:tcW w:w="90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ervice laptop</w:t>
            </w:r>
          </w:p>
        </w:tc>
        <w:tc>
          <w:tcPr>
            <w:tcW w:w="63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 unit</w:t>
            </w:r>
          </w:p>
        </w:tc>
        <w:tc>
          <w:tcPr>
            <w:tcW w:w="135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Tidak bisa booting, cepat panas</w:t>
            </w:r>
          </w:p>
        </w:tc>
        <w:tc>
          <w:tcPr>
            <w:tcW w:w="1260" w:type="dxa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  <w:t>(p_jasa.waktu_kerja + tgl saat di input)</w:t>
            </w:r>
          </w:p>
        </w:tc>
        <w:tc>
          <w:tcPr>
            <w:tcW w:w="900" w:type="dxa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Kelengkapan: charger, tas</w:t>
            </w:r>
          </w:p>
        </w:tc>
        <w:tc>
          <w:tcPr>
            <w:tcW w:w="90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63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%</w:t>
            </w:r>
          </w:p>
        </w:tc>
        <w:tc>
          <w:tcPr>
            <w:tcW w:w="72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72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ancel service</w:t>
            </w:r>
          </w:p>
        </w:tc>
        <w:tc>
          <w:tcPr>
            <w:tcW w:w="720" w:type="dxa"/>
          </w:tcPr>
          <w:p w:rsidR="00584254" w:rsidRPr="00E831E7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color w:val="FF0000"/>
                <w:sz w:val="20"/>
                <w:szCs w:val="20"/>
              </w:rPr>
            </w:pPr>
            <w:r w:rsidRPr="00E831E7">
              <w:rPr>
                <w:b/>
                <w:bCs/>
                <w:color w:val="FF0000"/>
                <w:sz w:val="20"/>
                <w:szCs w:val="20"/>
              </w:rPr>
              <w:t>Ambil</w:t>
            </w:r>
          </w:p>
        </w:tc>
      </w:tr>
    </w:tbl>
    <w:p w:rsidR="00584254" w:rsidRDefault="00584254" w:rsidP="001520B4">
      <w:pPr>
        <w:pStyle w:val="ListParagraph"/>
        <w:spacing w:line="360" w:lineRule="auto"/>
        <w:ind w:left="990"/>
        <w:rPr>
          <w:b/>
          <w:bCs/>
        </w:rPr>
      </w:pPr>
    </w:p>
    <w:p w:rsidR="004A6012" w:rsidRDefault="004A6012" w:rsidP="001520B4">
      <w:pPr>
        <w:pStyle w:val="ListParagraph"/>
        <w:spacing w:line="360" w:lineRule="auto"/>
        <w:ind w:left="990"/>
        <w:rPr>
          <w:b/>
          <w:bCs/>
        </w:rPr>
      </w:pPr>
    </w:p>
    <w:p w:rsidR="00E831E7" w:rsidRDefault="00E831E7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r w:rsidR="00E831E7">
        <w:rPr>
          <w:b/>
          <w:bCs/>
          <w:highlight w:val="yellow"/>
        </w:rPr>
        <w:t>Gagal</w:t>
      </w:r>
      <w:r w:rsidRPr="003D5319">
        <w:rPr>
          <w:b/>
          <w:bCs/>
          <w:highlight w:val="yellow"/>
        </w:rPr>
        <w:t xml:space="preserve"> Service</w:t>
      </w:r>
    </w:p>
    <w:p w:rsidR="00E831E7" w:rsidRDefault="00E831E7" w:rsidP="00E831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menampilkan  p_jasa_order.status_Service = 4 (gagal service)</w:t>
      </w:r>
    </w:p>
    <w:p w:rsidR="001520B4" w:rsidRDefault="00E831E7" w:rsidP="001520B4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tampilan sama dg cancel service di atas</w:t>
      </w:r>
    </w:p>
    <w:p w:rsidR="00E831E7" w:rsidRDefault="00E831E7" w:rsidP="001520B4">
      <w:pPr>
        <w:pStyle w:val="ListParagraph"/>
        <w:spacing w:line="360" w:lineRule="auto"/>
        <w:ind w:left="990"/>
        <w:rPr>
          <w:b/>
          <w:bCs/>
        </w:rPr>
      </w:pPr>
    </w:p>
    <w:p w:rsidR="00E831E7" w:rsidRDefault="00E831E7" w:rsidP="00E831E7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r>
        <w:rPr>
          <w:b/>
          <w:bCs/>
          <w:highlight w:val="yellow"/>
        </w:rPr>
        <w:t xml:space="preserve">Selesai </w:t>
      </w:r>
      <w:r w:rsidRPr="003D5319">
        <w:rPr>
          <w:b/>
          <w:bCs/>
          <w:highlight w:val="yellow"/>
        </w:rPr>
        <w:t xml:space="preserve"> Service</w:t>
      </w:r>
    </w:p>
    <w:p w:rsidR="00E831E7" w:rsidRDefault="00E831E7" w:rsidP="00E831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menampilkan  p_jasa_order.status_Service = 5 (berhasil service)</w:t>
      </w:r>
    </w:p>
    <w:p w:rsidR="00E831E7" w:rsidRDefault="00E831E7" w:rsidP="00E831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tampilan sama dg cancel service di atas</w:t>
      </w:r>
    </w:p>
    <w:p w:rsidR="00E831E7" w:rsidRDefault="00E831E7" w:rsidP="001520B4">
      <w:pPr>
        <w:pStyle w:val="ListParagraph"/>
        <w:spacing w:line="360" w:lineRule="auto"/>
        <w:ind w:left="990"/>
        <w:rPr>
          <w:b/>
          <w:bCs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</w:p>
    <w:p w:rsidR="001520B4" w:rsidRDefault="00E831E7" w:rsidP="001520B4">
      <w:pPr>
        <w:pStyle w:val="ListParagraph"/>
        <w:spacing w:line="360" w:lineRule="auto"/>
        <w:ind w:left="990"/>
        <w:rPr>
          <w:b/>
          <w:bCs/>
          <w:color w:val="FF0000"/>
        </w:rPr>
      </w:pPr>
      <w:r>
        <w:rPr>
          <w:b/>
          <w:bCs/>
        </w:rPr>
        <w:t>Klik kolom aksi :</w:t>
      </w:r>
      <w:r w:rsidRPr="00E831E7">
        <w:rPr>
          <w:b/>
          <w:bCs/>
          <w:color w:val="FF0000"/>
        </w:rPr>
        <w:t xml:space="preserve"> Ambil</w:t>
      </w:r>
    </w:p>
    <w:p w:rsidR="00E831E7" w:rsidRDefault="00E831E7" w:rsidP="001520B4">
      <w:pPr>
        <w:pStyle w:val="ListParagraph"/>
        <w:spacing w:line="360" w:lineRule="auto"/>
        <w:ind w:left="990"/>
        <w:rPr>
          <w:b/>
          <w:bCs/>
          <w:color w:val="FF0000"/>
        </w:rPr>
      </w:pPr>
      <w:r>
        <w:rPr>
          <w:b/>
          <w:bCs/>
          <w:color w:val="FF0000"/>
        </w:rPr>
        <w:t>muncul form pembayaran service:</w:t>
      </w:r>
    </w:p>
    <w:p w:rsidR="00683783" w:rsidRDefault="00044460" w:rsidP="001520B4">
      <w:pPr>
        <w:pStyle w:val="ListParagraph"/>
        <w:spacing w:line="360" w:lineRule="auto"/>
        <w:ind w:left="990"/>
        <w:rPr>
          <w:b/>
          <w:bCs/>
          <w:color w:val="FF0000"/>
        </w:rPr>
      </w:pPr>
      <w:r>
        <w:rPr>
          <w:b/>
          <w:bCs/>
          <w:color w:val="FF0000"/>
        </w:rPr>
        <w:t>activitynya:</w:t>
      </w:r>
    </w:p>
    <w:p w:rsidR="00044460" w:rsidRDefault="00044460" w:rsidP="00855271">
      <w:pPr>
        <w:pStyle w:val="ListParagraph"/>
        <w:spacing w:line="360" w:lineRule="auto"/>
        <w:ind w:left="90"/>
        <w:rPr>
          <w:b/>
          <w:bCs/>
          <w:color w:val="FF0000"/>
        </w:rPr>
      </w:pPr>
      <w:r>
        <w:rPr>
          <w:b/>
          <w:bCs/>
          <w:noProof/>
          <w:color w:val="FF0000"/>
        </w:rPr>
        <w:drawing>
          <wp:inline distT="0" distB="0" distL="0" distR="0">
            <wp:extent cx="5325035" cy="3657600"/>
            <wp:effectExtent l="19050" t="0" r="8965" b="0"/>
            <wp:docPr id="4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5035" cy="3657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831E7" w:rsidRDefault="00E831E7" w:rsidP="001520B4">
      <w:pPr>
        <w:pStyle w:val="ListParagraph"/>
        <w:spacing w:line="360" w:lineRule="auto"/>
        <w:ind w:left="990"/>
        <w:rPr>
          <w:b/>
          <w:bCs/>
        </w:rPr>
      </w:pPr>
    </w:p>
    <w:p w:rsidR="00D32C7A" w:rsidRDefault="00D32C7A" w:rsidP="00BF2AE7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lastRenderedPageBreak/>
        <w:t>form tambah bayar:</w:t>
      </w: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form buat tagihan:</w:t>
      </w: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FD6ED1" w:rsidRDefault="00FD6ED1" w:rsidP="00BF2AE7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 Return </w:t>
      </w:r>
      <w:r w:rsidR="00C915CB">
        <w:rPr>
          <w:b/>
          <w:bCs/>
        </w:rPr>
        <w:t>Penjualan</w:t>
      </w:r>
    </w:p>
    <w:p w:rsidR="00713398" w:rsidRDefault="00713398" w:rsidP="00BF2AE7">
      <w:pPr>
        <w:pStyle w:val="ListParagraph"/>
        <w:spacing w:line="360" w:lineRule="auto"/>
        <w:ind w:left="90"/>
        <w:rPr>
          <w:b/>
          <w:bCs/>
        </w:rPr>
      </w:pPr>
    </w:p>
    <w:p w:rsidR="00DC3210" w:rsidRDefault="00DC3210" w:rsidP="00BF2AE7">
      <w:pPr>
        <w:pStyle w:val="ListParagraph"/>
        <w:spacing w:line="360" w:lineRule="auto"/>
        <w:ind w:left="90"/>
        <w:rPr>
          <w:b/>
          <w:bCs/>
        </w:rPr>
      </w:pPr>
    </w:p>
    <w:p w:rsidR="00DC3210" w:rsidRDefault="00DC3210" w:rsidP="00BF2AE7">
      <w:pPr>
        <w:pStyle w:val="ListParagraph"/>
        <w:spacing w:line="360" w:lineRule="auto"/>
        <w:ind w:left="90"/>
        <w:rPr>
          <w:b/>
          <w:bCs/>
        </w:rPr>
      </w:pPr>
    </w:p>
    <w:p w:rsidR="00DC3210" w:rsidRDefault="00DC3210" w:rsidP="00BF2AE7">
      <w:pPr>
        <w:pStyle w:val="ListParagraph"/>
        <w:spacing w:line="360" w:lineRule="auto"/>
        <w:ind w:left="90"/>
        <w:rPr>
          <w:b/>
          <w:bCs/>
        </w:rPr>
      </w:pPr>
    </w:p>
    <w:p w:rsidR="00713398" w:rsidRDefault="00713398" w:rsidP="00BF2AE7">
      <w:pPr>
        <w:pStyle w:val="ListParagraph"/>
        <w:spacing w:line="360" w:lineRule="auto"/>
        <w:ind w:left="990"/>
        <w:rPr>
          <w:b/>
          <w:bCs/>
        </w:rPr>
      </w:pPr>
    </w:p>
    <w:p w:rsidR="008C22A1" w:rsidRDefault="008C22A1" w:rsidP="00BF2AE7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 Seting </w:t>
      </w:r>
      <w:r w:rsidR="00713398">
        <w:rPr>
          <w:b/>
          <w:bCs/>
        </w:rPr>
        <w:t xml:space="preserve">Akun </w:t>
      </w:r>
      <w:r w:rsidR="00C915CB">
        <w:rPr>
          <w:b/>
          <w:bCs/>
        </w:rPr>
        <w:t>Penjualan</w:t>
      </w:r>
    </w:p>
    <w:p w:rsidR="00713398" w:rsidRDefault="00713398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>Sub menu ini digunakan untuk mengatur akun akun yg berhubungan dengan jurnal umum pada sub men</w:t>
      </w:r>
      <w:r w:rsidR="00487DAD">
        <w:rPr>
          <w:bCs/>
        </w:rPr>
        <w:t>u</w:t>
      </w:r>
      <w:r>
        <w:rPr>
          <w:bCs/>
        </w:rPr>
        <w:t xml:space="preserve"> </w:t>
      </w:r>
      <w:r w:rsidR="00C915CB">
        <w:rPr>
          <w:bCs/>
        </w:rPr>
        <w:t>Penjualan</w:t>
      </w:r>
      <w:r>
        <w:rPr>
          <w:bCs/>
        </w:rPr>
        <w:t xml:space="preserve">. Jika akun2 tersebut diaktifkan, maka proses pembuatan jurnal pada : </w:t>
      </w:r>
      <w:r w:rsidR="008B5B27">
        <w:rPr>
          <w:bCs/>
        </w:rPr>
        <w:t>SO</w:t>
      </w:r>
      <w:r>
        <w:rPr>
          <w:bCs/>
        </w:rPr>
        <w:t xml:space="preserve">, </w:t>
      </w:r>
      <w:r w:rsidR="00C915CB">
        <w:rPr>
          <w:bCs/>
        </w:rPr>
        <w:t>Penjualan</w:t>
      </w:r>
      <w:r>
        <w:rPr>
          <w:bCs/>
        </w:rPr>
        <w:t xml:space="preserve">, return </w:t>
      </w:r>
      <w:r w:rsidR="00C915CB">
        <w:rPr>
          <w:bCs/>
        </w:rPr>
        <w:t>Penjualan</w:t>
      </w:r>
      <w:r>
        <w:rPr>
          <w:bCs/>
        </w:rPr>
        <w:t xml:space="preserve">, dll. akan di lakukan otomatis oleh sistem ketika user melakukan transaksi di sub menu </w:t>
      </w:r>
      <w:r w:rsidR="00C915CB">
        <w:rPr>
          <w:bCs/>
        </w:rPr>
        <w:t>Penjualan</w:t>
      </w:r>
      <w:r>
        <w:rPr>
          <w:bCs/>
        </w:rPr>
        <w:t>.</w:t>
      </w:r>
    </w:p>
    <w:p w:rsidR="00713398" w:rsidRPr="00713398" w:rsidRDefault="00713398" w:rsidP="00BF2AE7">
      <w:pPr>
        <w:pStyle w:val="ListParagraph"/>
        <w:spacing w:line="360" w:lineRule="auto"/>
        <w:ind w:left="990"/>
        <w:rPr>
          <w:bCs/>
        </w:rPr>
      </w:pPr>
    </w:p>
    <w:p w:rsidR="008C22A1" w:rsidRDefault="00713398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Activity diagramnya:</w:t>
      </w:r>
    </w:p>
    <w:p w:rsidR="00713398" w:rsidRDefault="004F7171" w:rsidP="00BF2AE7">
      <w:pPr>
        <w:pStyle w:val="ListParagraph"/>
        <w:spacing w:line="360" w:lineRule="auto"/>
        <w:ind w:left="90"/>
        <w:rPr>
          <w:bCs/>
        </w:rPr>
      </w:pPr>
      <w:r w:rsidRPr="004F7171">
        <w:rPr>
          <w:bCs/>
          <w:noProof/>
        </w:rPr>
        <w:drawing>
          <wp:inline distT="0" distB="0" distL="0" distR="0">
            <wp:extent cx="5943600" cy="3329563"/>
            <wp:effectExtent l="19050" t="0" r="0" b="0"/>
            <wp:docPr id="7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2956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D773A" w:rsidRDefault="004D773A" w:rsidP="00BF2AE7">
      <w:pPr>
        <w:pStyle w:val="ListParagraph"/>
        <w:spacing w:line="360" w:lineRule="auto"/>
        <w:ind w:left="990"/>
        <w:rPr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4D773A" w:rsidRDefault="00D07BF5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Tampilannya sbb:</w:t>
      </w:r>
    </w:p>
    <w:p w:rsidR="00D07BF5" w:rsidRDefault="00D07BF5" w:rsidP="00BF2AE7">
      <w:pPr>
        <w:pStyle w:val="ListParagraph"/>
        <w:spacing w:line="360" w:lineRule="auto"/>
        <w:ind w:left="990"/>
        <w:rPr>
          <w:b/>
          <w:bCs/>
        </w:rPr>
      </w:pPr>
    </w:p>
    <w:p w:rsidR="00D07BF5" w:rsidRDefault="00FF4527" w:rsidP="00BF2AE7">
      <w:pPr>
        <w:pStyle w:val="ListParagraph"/>
        <w:spacing w:line="360" w:lineRule="auto"/>
        <w:ind w:left="90"/>
        <w:rPr>
          <w:b/>
          <w:bCs/>
        </w:rPr>
      </w:pPr>
      <w:r w:rsidRPr="008F3C0E">
        <w:rPr>
          <w:b/>
          <w:bCs/>
        </w:rPr>
        <w:object w:dxaOrig="11916" w:dyaOrig="3466">
          <v:shape id="_x0000_i1035" type="#_x0000_t75" style="width:533.25pt;height:173.25pt" o:ole="">
            <v:imagedata r:id="rId42" o:title=""/>
          </v:shape>
          <o:OLEObject Type="Embed" ProgID="Visio.Drawing.11" ShapeID="_x0000_i1035" DrawAspect="Content" ObjectID="_1671855818" r:id="rId43"/>
        </w:object>
      </w:r>
    </w:p>
    <w:p w:rsidR="00FE6CB5" w:rsidRDefault="00FE6CB5" w:rsidP="00BF2AE7">
      <w:pPr>
        <w:pStyle w:val="ListParagraph"/>
        <w:spacing w:line="360" w:lineRule="auto"/>
        <w:ind w:left="990"/>
        <w:rPr>
          <w:b/>
          <w:bCs/>
        </w:rPr>
      </w:pP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p w:rsidR="003531B8" w:rsidRPr="00600E96" w:rsidRDefault="003531B8" w:rsidP="00BF2AE7">
      <w:pPr>
        <w:pStyle w:val="ListParagraph"/>
        <w:spacing w:line="360" w:lineRule="auto"/>
        <w:ind w:left="990"/>
        <w:rPr>
          <w:bCs/>
        </w:rPr>
      </w:pPr>
    </w:p>
    <w:p w:rsidR="008C22A1" w:rsidRDefault="00D56386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Form</w:t>
      </w:r>
      <w:r w:rsidR="006431C6">
        <w:rPr>
          <w:b/>
          <w:bCs/>
        </w:rPr>
        <w:t xml:space="preserve"> </w:t>
      </w:r>
      <w:r>
        <w:rPr>
          <w:b/>
          <w:bCs/>
        </w:rPr>
        <w:t xml:space="preserve"> </w:t>
      </w:r>
      <w:r w:rsidR="003E7527">
        <w:rPr>
          <w:b/>
          <w:bCs/>
        </w:rPr>
        <w:t xml:space="preserve">Tambah Akun Sub menu </w:t>
      </w:r>
      <w:r w:rsidR="00C915CB">
        <w:rPr>
          <w:b/>
          <w:bCs/>
        </w:rPr>
        <w:t>Penjualan</w:t>
      </w:r>
      <w:r w:rsidR="003E7527">
        <w:rPr>
          <w:b/>
          <w:bCs/>
        </w:rPr>
        <w:t>:</w:t>
      </w:r>
    </w:p>
    <w:p w:rsidR="003E7527" w:rsidRDefault="00945771" w:rsidP="00BF2AE7">
      <w:pPr>
        <w:pStyle w:val="ListParagraph"/>
        <w:spacing w:line="360" w:lineRule="auto"/>
        <w:ind w:left="990"/>
        <w:rPr>
          <w:b/>
          <w:bCs/>
        </w:rPr>
      </w:pPr>
      <w:r>
        <w:object w:dxaOrig="9624" w:dyaOrig="7104">
          <v:shape id="_x0000_i1036" type="#_x0000_t75" style="width:453pt;height:334.5pt" o:ole="">
            <v:imagedata r:id="rId44" o:title=""/>
          </v:shape>
          <o:OLEObject Type="Embed" ProgID="Visio.Drawing.11" ShapeID="_x0000_i1036" DrawAspect="Content" ObjectID="_1671855819" r:id="rId45"/>
        </w:object>
      </w:r>
    </w:p>
    <w:p w:rsidR="006E2D24" w:rsidRDefault="006E2D24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6E2D24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1. Proses pembuatan jurnal umum otomatis di : Pesanan </w:t>
      </w:r>
      <w:r w:rsidR="00C915CB">
        <w:rPr>
          <w:b/>
          <w:bCs/>
        </w:rPr>
        <w:t>Penjualan</w:t>
      </w:r>
    </w:p>
    <w:p w:rsidR="006E2D24" w:rsidRDefault="0067776F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   </w:t>
      </w:r>
      <w:r w:rsidR="00FE6CB5">
        <w:rPr>
          <w:b/>
          <w:bCs/>
        </w:rPr>
        <w:t>Diagaram activity:</w:t>
      </w:r>
    </w:p>
    <w:p w:rsidR="003C2D0E" w:rsidRPr="00C21057" w:rsidRDefault="004F7171" w:rsidP="00BF2AE7">
      <w:pPr>
        <w:pStyle w:val="ListParagraph"/>
        <w:spacing w:line="360" w:lineRule="auto"/>
        <w:ind w:left="90"/>
        <w:rPr>
          <w:bCs/>
        </w:rPr>
      </w:pPr>
      <w:r>
        <w:rPr>
          <w:bCs/>
        </w:rPr>
        <w:t xml:space="preserve"> </w:t>
      </w:r>
      <w:r>
        <w:rPr>
          <w:bCs/>
        </w:rPr>
        <w:tab/>
      </w:r>
      <w:r>
        <w:rPr>
          <w:bCs/>
          <w:noProof/>
        </w:rPr>
        <w:drawing>
          <wp:inline distT="0" distB="0" distL="0" distR="0">
            <wp:extent cx="6345093" cy="4705350"/>
            <wp:effectExtent l="1905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5093" cy="4705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31C6" w:rsidRDefault="006431C6" w:rsidP="00BF2AE7">
      <w:pPr>
        <w:pStyle w:val="ListParagraph"/>
        <w:spacing w:line="360" w:lineRule="auto"/>
        <w:ind w:left="990"/>
        <w:rPr>
          <w:b/>
          <w:bCs/>
        </w:rPr>
      </w:pPr>
    </w:p>
    <w:p w:rsidR="006431C6" w:rsidRDefault="006431C6" w:rsidP="00BF2AE7">
      <w:pPr>
        <w:pStyle w:val="ListParagraph"/>
        <w:spacing w:line="360" w:lineRule="auto"/>
        <w:ind w:left="990"/>
        <w:rPr>
          <w:b/>
          <w:bCs/>
        </w:rPr>
      </w:pPr>
    </w:p>
    <w:p w:rsidR="006431C6" w:rsidRDefault="006431C6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E268AE" w:rsidRDefault="00E268AE" w:rsidP="00BF2AE7">
      <w:pPr>
        <w:pStyle w:val="ListParagraph"/>
        <w:spacing w:line="360" w:lineRule="auto"/>
        <w:ind w:left="990"/>
        <w:rPr>
          <w:b/>
          <w:bCs/>
        </w:rPr>
      </w:pPr>
    </w:p>
    <w:p w:rsidR="00CC0F88" w:rsidRDefault="00CC0F88" w:rsidP="00BF2AE7">
      <w:pPr>
        <w:pStyle w:val="ListParagraph"/>
        <w:spacing w:line="360" w:lineRule="auto"/>
        <w:ind w:left="990"/>
        <w:rPr>
          <w:b/>
          <w:bCs/>
        </w:rPr>
      </w:pPr>
      <w:r w:rsidRPr="00CC0F88">
        <w:rPr>
          <w:b/>
          <w:bCs/>
        </w:rPr>
        <w:t xml:space="preserve">Tampilan </w:t>
      </w:r>
      <w:r w:rsidR="009028CF">
        <w:rPr>
          <w:b/>
          <w:bCs/>
        </w:rPr>
        <w:t xml:space="preserve"> tambahan</w:t>
      </w:r>
      <w:r w:rsidR="00B97744">
        <w:rPr>
          <w:b/>
          <w:bCs/>
        </w:rPr>
        <w:t xml:space="preserve"> di form tambah SO,</w:t>
      </w:r>
      <w:r w:rsidR="009028CF">
        <w:rPr>
          <w:b/>
          <w:bCs/>
        </w:rPr>
        <w:t xml:space="preserve"> untuk mengaktifkan jurnal umum </w:t>
      </w:r>
      <w:r w:rsidR="008B5B27">
        <w:rPr>
          <w:b/>
          <w:bCs/>
        </w:rPr>
        <w:t>SO</w:t>
      </w:r>
      <w:r w:rsidR="009028CF">
        <w:rPr>
          <w:b/>
          <w:bCs/>
        </w:rPr>
        <w:t xml:space="preserve"> </w:t>
      </w:r>
      <w:r w:rsidRPr="00CC0F88">
        <w:rPr>
          <w:b/>
          <w:bCs/>
        </w:rPr>
        <w:t>sbb:</w:t>
      </w:r>
    </w:p>
    <w:p w:rsidR="00660D99" w:rsidRDefault="00660D99" w:rsidP="00BF2AE7">
      <w:pPr>
        <w:pStyle w:val="ListParagraph"/>
        <w:spacing w:line="360" w:lineRule="auto"/>
        <w:ind w:left="990"/>
        <w:rPr>
          <w:b/>
          <w:bCs/>
        </w:rPr>
      </w:pPr>
    </w:p>
    <w:p w:rsidR="00CC0F88" w:rsidRDefault="00660D99" w:rsidP="00BF2AE7">
      <w:pPr>
        <w:pStyle w:val="ListParagraph"/>
        <w:spacing w:line="360" w:lineRule="auto"/>
        <w:ind w:left="990"/>
      </w:pPr>
      <w:r>
        <w:object w:dxaOrig="4314" w:dyaOrig="1164">
          <v:shape id="_x0000_i1037" type="#_x0000_t75" style="width:3in;height:58.5pt" o:ole="">
            <v:imagedata r:id="rId47" o:title=""/>
          </v:shape>
          <o:OLEObject Type="Embed" ProgID="Visio.Drawing.11" ShapeID="_x0000_i1037" DrawAspect="Content" ObjectID="_1671855820" r:id="rId48"/>
        </w:object>
      </w:r>
    </w:p>
    <w:p w:rsidR="00660D99" w:rsidRPr="00CC0F88" w:rsidRDefault="00660D99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jurnal umum pd </w:t>
      </w:r>
      <w:r w:rsidR="008B5B27">
        <w:rPr>
          <w:b/>
          <w:bCs/>
        </w:rPr>
        <w:t>SO</w:t>
      </w:r>
      <w:r>
        <w:rPr>
          <w:b/>
          <w:bCs/>
        </w:rPr>
        <w:t>:</w:t>
      </w:r>
    </w:p>
    <w:p w:rsidR="00C21057" w:rsidRPr="00EB7DC7" w:rsidRDefault="007A48A9" w:rsidP="00BF2AE7">
      <w:pPr>
        <w:pStyle w:val="ListParagraph"/>
        <w:spacing w:line="360" w:lineRule="auto"/>
        <w:ind w:left="990"/>
        <w:rPr>
          <w:b/>
          <w:bCs/>
        </w:rPr>
      </w:pPr>
      <w:r w:rsidRPr="00EB7DC7">
        <w:rPr>
          <w:b/>
          <w:bCs/>
        </w:rPr>
        <w:t xml:space="preserve">Terima </w:t>
      </w:r>
      <w:r w:rsidR="00C21057" w:rsidRPr="00EB7DC7">
        <w:rPr>
          <w:b/>
          <w:bCs/>
        </w:rPr>
        <w:t xml:space="preserve">Pembayaran uang muka pesanan </w:t>
      </w:r>
      <w:r w:rsidR="00C915CB" w:rsidRPr="00EB7DC7">
        <w:rPr>
          <w:b/>
          <w:bCs/>
        </w:rPr>
        <w:t>Penjualan</w:t>
      </w:r>
      <w:r w:rsidRPr="00EB7DC7">
        <w:rPr>
          <w:b/>
          <w:bCs/>
        </w:rPr>
        <w:t xml:space="preserve"> secara tunai</w:t>
      </w:r>
      <w:r w:rsidR="00E97533" w:rsidRPr="00EB7DC7">
        <w:rPr>
          <w:b/>
          <w:bCs/>
        </w:rPr>
        <w:t xml:space="preserve"> : </w:t>
      </w:r>
    </w:p>
    <w:p w:rsidR="00C21057" w:rsidRDefault="00C2105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  <w:r w:rsidR="007A48A9">
        <w:rPr>
          <w:bCs/>
        </w:rPr>
        <w:t>Kas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 w:rsidR="007A48A9">
        <w:rPr>
          <w:bCs/>
        </w:rPr>
        <w:tab/>
      </w:r>
      <w:r w:rsidR="007A48A9">
        <w:rPr>
          <w:bCs/>
        </w:rPr>
        <w:tab/>
      </w:r>
      <w:r>
        <w:rPr>
          <w:bCs/>
        </w:rPr>
        <w:t>D</w:t>
      </w:r>
    </w:p>
    <w:p w:rsidR="00C21057" w:rsidRDefault="007A48A9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>Uang muka Pesanan Penjualan</w:t>
      </w:r>
      <w:r>
        <w:rPr>
          <w:bCs/>
        </w:rPr>
        <w:tab/>
      </w:r>
      <w:r>
        <w:rPr>
          <w:bCs/>
        </w:rPr>
        <w:tab/>
      </w:r>
      <w:r w:rsidR="00C21057">
        <w:rPr>
          <w:bCs/>
        </w:rPr>
        <w:t>K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</w:p>
    <w:p w:rsidR="00EB7DC7" w:rsidRPr="00EB7DC7" w:rsidRDefault="00EB7DC7" w:rsidP="00BF2AE7">
      <w:pPr>
        <w:pStyle w:val="ListParagraph"/>
        <w:spacing w:line="360" w:lineRule="auto"/>
        <w:ind w:left="990"/>
        <w:rPr>
          <w:b/>
          <w:bCs/>
        </w:rPr>
      </w:pPr>
      <w:r w:rsidRPr="00EB7DC7">
        <w:rPr>
          <w:b/>
          <w:bCs/>
        </w:rPr>
        <w:t xml:space="preserve">Terima Pembayaran uang muka pesanan Penjualan secara transfer : 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>Bank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>Uang muka Pesanan Penjualan</w:t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Cs/>
        </w:rPr>
      </w:pP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</w:p>
    <w:p w:rsidR="00EB7DC7" w:rsidRPr="00EB7DC7" w:rsidRDefault="00EB7DC7" w:rsidP="00BF2AE7">
      <w:pPr>
        <w:pStyle w:val="ListParagraph"/>
        <w:spacing w:line="360" w:lineRule="auto"/>
        <w:ind w:left="990"/>
        <w:rPr>
          <w:b/>
          <w:bCs/>
        </w:rPr>
      </w:pPr>
      <w:r w:rsidRPr="00EB7DC7">
        <w:rPr>
          <w:b/>
          <w:bCs/>
        </w:rPr>
        <w:t xml:space="preserve">Terima Pembayaran uang muka pesanan Penjualan secara tunai </w:t>
      </w:r>
      <w:r>
        <w:rPr>
          <w:b/>
          <w:bCs/>
        </w:rPr>
        <w:t xml:space="preserve"> dg pajak</w:t>
      </w:r>
      <w:r w:rsidRPr="00EB7DC7">
        <w:rPr>
          <w:b/>
          <w:bCs/>
        </w:rPr>
        <w:t xml:space="preserve">: 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>Kas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>Uang muka Pesanan Penjualan</w:t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 xml:space="preserve">PPN </w:t>
      </w:r>
      <w:r w:rsidR="008C1F88">
        <w:rPr>
          <w:bCs/>
        </w:rPr>
        <w:t>Keluaran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</w:p>
    <w:p w:rsidR="00EB7DC7" w:rsidRPr="00EB7DC7" w:rsidRDefault="00EB7DC7" w:rsidP="00BF2AE7">
      <w:pPr>
        <w:pStyle w:val="ListParagraph"/>
        <w:spacing w:line="360" w:lineRule="auto"/>
        <w:ind w:left="990"/>
        <w:rPr>
          <w:b/>
          <w:bCs/>
        </w:rPr>
      </w:pPr>
      <w:r w:rsidRPr="00EB7DC7">
        <w:rPr>
          <w:b/>
          <w:bCs/>
        </w:rPr>
        <w:t>Terima Pembayaran uang muka pesanan Penjualan secara transfer</w:t>
      </w:r>
      <w:r w:rsidR="00913B65">
        <w:rPr>
          <w:b/>
          <w:bCs/>
        </w:rPr>
        <w:t xml:space="preserve"> dg pajak</w:t>
      </w:r>
      <w:r w:rsidRPr="00EB7DC7">
        <w:rPr>
          <w:b/>
          <w:bCs/>
        </w:rPr>
        <w:t xml:space="preserve"> : 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>Bank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>Uang muka Pesanan Penjualan</w:t>
      </w:r>
      <w:r>
        <w:rPr>
          <w:bCs/>
        </w:rPr>
        <w:tab/>
      </w:r>
      <w:r>
        <w:rPr>
          <w:bCs/>
        </w:rPr>
        <w:tab/>
        <w:t>K</w:t>
      </w:r>
    </w:p>
    <w:p w:rsidR="00913B65" w:rsidRDefault="00913B65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 xml:space="preserve">PPN </w:t>
      </w:r>
      <w:r w:rsidR="008C1F88">
        <w:rPr>
          <w:bCs/>
        </w:rPr>
        <w:t>Keluaran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Detail insert jurnal umum pd proses insert </w:t>
      </w:r>
      <w:r w:rsidR="008B5B27">
        <w:rPr>
          <w:b/>
          <w:bCs/>
        </w:rPr>
        <w:t>SO</w:t>
      </w:r>
      <w:r>
        <w:rPr>
          <w:b/>
          <w:bCs/>
        </w:rPr>
        <w:t>:</w:t>
      </w: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9D46E1" w:rsidRDefault="00913B65" w:rsidP="00BF2AE7">
      <w:pPr>
        <w:pStyle w:val="ListParagraph"/>
        <w:spacing w:line="360" w:lineRule="auto"/>
        <w:ind w:left="0"/>
        <w:rPr>
          <w:b/>
          <w:bCs/>
        </w:rPr>
      </w:pPr>
      <w:r w:rsidRPr="008F3C0E">
        <w:rPr>
          <w:b/>
          <w:bCs/>
        </w:rPr>
        <w:object w:dxaOrig="16710" w:dyaOrig="13920">
          <v:shape id="_x0000_i1038" type="#_x0000_t75" style="width:525pt;height:615.75pt" o:ole="">
            <v:imagedata r:id="rId49" o:title=""/>
          </v:shape>
          <o:OLEObject Type="Embed" ProgID="PBrush" ShapeID="_x0000_i1038" DrawAspect="Content" ObjectID="_1671855821" r:id="rId50"/>
        </w:object>
      </w: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FB210E" w:rsidRDefault="00913B65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Ket:</w:t>
      </w:r>
    </w:p>
    <w:p w:rsidR="00913B65" w:rsidRDefault="00913B65" w:rsidP="00BF2AE7">
      <w:pPr>
        <w:pStyle w:val="ListParagraph"/>
        <w:spacing w:line="360" w:lineRule="auto"/>
        <w:ind w:left="990"/>
        <w:rPr>
          <w:bCs/>
        </w:rPr>
      </w:pPr>
      <w:r>
        <w:rPr>
          <w:b/>
          <w:bCs/>
        </w:rPr>
        <w:t xml:space="preserve">Untuk </w:t>
      </w:r>
      <w:r>
        <w:rPr>
          <w:bCs/>
        </w:rPr>
        <w:t>pesanan penjualan dg pajak, perhitungan pajak sbb:</w:t>
      </w:r>
    </w:p>
    <w:p w:rsidR="00375A00" w:rsidRDefault="00375A00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>harga jual termasuk pajak:</w:t>
      </w:r>
      <w:r>
        <w:rPr>
          <w:bCs/>
        </w:rPr>
        <w:br/>
        <w:t>ppn penjualan =p_so. dp_so * 100/110</w:t>
      </w:r>
    </w:p>
    <w:p w:rsidR="00913B65" w:rsidRPr="00913B65" w:rsidRDefault="00913B65" w:rsidP="00BF2AE7">
      <w:pPr>
        <w:pStyle w:val="ListParagraph"/>
        <w:spacing w:line="360" w:lineRule="auto"/>
        <w:ind w:left="990"/>
        <w:rPr>
          <w:bCs/>
        </w:rPr>
      </w:pP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FB210E" w:rsidRDefault="00FB210E" w:rsidP="00BF2AE7">
      <w:pPr>
        <w:pStyle w:val="ListParagraph"/>
        <w:spacing w:line="360" w:lineRule="auto"/>
        <w:ind w:left="990"/>
        <w:rPr>
          <w:b/>
          <w:bCs/>
        </w:rPr>
      </w:pPr>
    </w:p>
    <w:p w:rsidR="00FB210E" w:rsidRDefault="00FB210E" w:rsidP="00BF2AE7">
      <w:pPr>
        <w:pStyle w:val="ListParagraph"/>
        <w:spacing w:line="360" w:lineRule="auto"/>
        <w:ind w:left="990"/>
        <w:rPr>
          <w:b/>
          <w:bCs/>
        </w:rPr>
      </w:pPr>
    </w:p>
    <w:p w:rsidR="00FB210E" w:rsidRDefault="00FB210E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6E2D24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2. Proses pembuatan jurnal umum otomatis di </w:t>
      </w:r>
      <w:r w:rsidR="009D46E1">
        <w:rPr>
          <w:b/>
          <w:bCs/>
        </w:rPr>
        <w:t xml:space="preserve">tab sub menu </w:t>
      </w:r>
      <w:r w:rsidR="00C915CB">
        <w:rPr>
          <w:b/>
          <w:bCs/>
        </w:rPr>
        <w:t>Penjualan</w:t>
      </w:r>
    </w:p>
    <w:p w:rsidR="00EC0CB0" w:rsidRDefault="00EC0CB0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Activity diagram:</w:t>
      </w:r>
    </w:p>
    <w:p w:rsidR="00EC0CB0" w:rsidRDefault="00C27B5C" w:rsidP="00BF2AE7">
      <w:pPr>
        <w:pStyle w:val="ListParagraph"/>
        <w:spacing w:line="360" w:lineRule="auto"/>
        <w:ind w:left="0"/>
        <w:rPr>
          <w:b/>
          <w:bCs/>
        </w:rPr>
      </w:pPr>
      <w:r>
        <w:rPr>
          <w:b/>
          <w:bCs/>
          <w:noProof/>
        </w:rPr>
        <w:t xml:space="preserve"> </w:t>
      </w:r>
      <w:r w:rsidR="003F3F9E">
        <w:rPr>
          <w:b/>
          <w:bCs/>
          <w:noProof/>
        </w:rPr>
        <w:drawing>
          <wp:inline distT="0" distB="0" distL="0" distR="0">
            <wp:extent cx="6572250" cy="4105275"/>
            <wp:effectExtent l="1905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0" cy="4105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7517E" w:rsidRDefault="00C7517E" w:rsidP="00BF2AE7">
      <w:pPr>
        <w:pStyle w:val="ListParagraph"/>
        <w:spacing w:line="360" w:lineRule="auto"/>
        <w:ind w:left="990"/>
        <w:rPr>
          <w:b/>
          <w:bCs/>
        </w:rPr>
      </w:pPr>
    </w:p>
    <w:p w:rsidR="00EC0CB0" w:rsidRDefault="00EC0CB0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tampilan di form tambah </w:t>
      </w:r>
      <w:r w:rsidR="00C915CB">
        <w:rPr>
          <w:b/>
          <w:bCs/>
        </w:rPr>
        <w:t>Penjualan</w:t>
      </w:r>
      <w:r>
        <w:rPr>
          <w:b/>
          <w:bCs/>
        </w:rPr>
        <w:t xml:space="preserve"> untuk mengaktifkan jurnal </w:t>
      </w:r>
      <w:r w:rsidR="00C915CB">
        <w:rPr>
          <w:b/>
          <w:bCs/>
        </w:rPr>
        <w:t>Penjualan</w:t>
      </w:r>
      <w:r>
        <w:rPr>
          <w:b/>
          <w:bCs/>
        </w:rPr>
        <w:t xml:space="preserve"> otomatis ketika menginput data </w:t>
      </w:r>
      <w:r w:rsidR="00C915CB">
        <w:rPr>
          <w:b/>
          <w:bCs/>
        </w:rPr>
        <w:t>Penjualan</w:t>
      </w:r>
      <w:r>
        <w:rPr>
          <w:b/>
          <w:bCs/>
        </w:rPr>
        <w:t>.</w:t>
      </w:r>
    </w:p>
    <w:p w:rsidR="00EC0CB0" w:rsidRDefault="00EC0CB0" w:rsidP="00BF2AE7">
      <w:pPr>
        <w:pStyle w:val="ListParagraph"/>
        <w:spacing w:line="360" w:lineRule="auto"/>
        <w:ind w:left="990"/>
        <w:rPr>
          <w:b/>
          <w:bCs/>
        </w:rPr>
      </w:pPr>
    </w:p>
    <w:p w:rsidR="00EC0CB0" w:rsidRDefault="00C27B5C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tambahkan form centang</w:t>
      </w:r>
      <w:r w:rsidR="007D2DA4">
        <w:rPr>
          <w:b/>
          <w:bCs/>
        </w:rPr>
        <w:t xml:space="preserve"> di form tambah </w:t>
      </w:r>
      <w:r w:rsidR="00C915CB">
        <w:rPr>
          <w:b/>
          <w:bCs/>
        </w:rPr>
        <w:t>Penjualan</w:t>
      </w:r>
      <w:r>
        <w:rPr>
          <w:b/>
          <w:bCs/>
        </w:rPr>
        <w:t>:</w:t>
      </w:r>
    </w:p>
    <w:p w:rsidR="007D2DA4" w:rsidRDefault="007D2DA4" w:rsidP="00BF2AE7">
      <w:pPr>
        <w:pStyle w:val="ListParagraph"/>
        <w:spacing w:line="360" w:lineRule="auto"/>
        <w:ind w:left="990"/>
        <w:rPr>
          <w:b/>
          <w:bCs/>
        </w:rPr>
      </w:pPr>
    </w:p>
    <w:p w:rsidR="00C27B5C" w:rsidRDefault="003E0A8A" w:rsidP="00BF2AE7">
      <w:pPr>
        <w:pStyle w:val="ListParagraph"/>
        <w:spacing w:line="360" w:lineRule="auto"/>
        <w:ind w:left="990"/>
      </w:pPr>
      <w:r>
        <w:object w:dxaOrig="4314" w:dyaOrig="1164">
          <v:shape id="_x0000_i1039" type="#_x0000_t75" style="width:3in;height:58.5pt" o:ole="">
            <v:imagedata r:id="rId52" o:title=""/>
          </v:shape>
          <o:OLEObject Type="Embed" ProgID="Visio.Drawing.11" ShapeID="_x0000_i1039" DrawAspect="Content" ObjectID="_1671855822" r:id="rId53"/>
        </w:object>
      </w:r>
    </w:p>
    <w:p w:rsidR="000A7587" w:rsidRDefault="000A7587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6E2D24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   </w:t>
      </w:r>
    </w:p>
    <w:p w:rsidR="003E0A8A" w:rsidRDefault="003E0A8A" w:rsidP="00BF2AE7">
      <w:pPr>
        <w:pStyle w:val="ListParagraph"/>
        <w:spacing w:line="360" w:lineRule="auto"/>
        <w:ind w:left="990"/>
        <w:rPr>
          <w:b/>
          <w:bCs/>
        </w:rPr>
      </w:pPr>
    </w:p>
    <w:p w:rsidR="003E0A8A" w:rsidRDefault="003E0A8A" w:rsidP="00BF2AE7">
      <w:pPr>
        <w:pStyle w:val="ListParagraph"/>
        <w:spacing w:line="360" w:lineRule="auto"/>
        <w:ind w:left="990"/>
        <w:rPr>
          <w:b/>
          <w:bCs/>
        </w:rPr>
      </w:pPr>
    </w:p>
    <w:p w:rsidR="003E0A8A" w:rsidRDefault="003E0A8A" w:rsidP="00BF2AE7">
      <w:pPr>
        <w:pStyle w:val="ListParagraph"/>
        <w:spacing w:line="360" w:lineRule="auto"/>
        <w:ind w:left="990"/>
        <w:rPr>
          <w:b/>
          <w:bCs/>
        </w:rPr>
      </w:pPr>
    </w:p>
    <w:p w:rsidR="003E0A8A" w:rsidRDefault="003E0A8A" w:rsidP="00BF2AE7">
      <w:pPr>
        <w:pStyle w:val="ListParagraph"/>
        <w:spacing w:line="360" w:lineRule="auto"/>
        <w:ind w:left="990"/>
        <w:rPr>
          <w:b/>
          <w:bCs/>
        </w:rPr>
      </w:pPr>
    </w:p>
    <w:p w:rsidR="009B645E" w:rsidRDefault="009B645E" w:rsidP="00BF2AE7">
      <w:pPr>
        <w:pStyle w:val="ListParagraph"/>
        <w:spacing w:line="360" w:lineRule="auto"/>
        <w:ind w:left="990"/>
        <w:rPr>
          <w:b/>
          <w:bCs/>
        </w:rPr>
      </w:pPr>
    </w:p>
    <w:p w:rsidR="009B645E" w:rsidRDefault="009B645E" w:rsidP="00BF2AE7">
      <w:pPr>
        <w:pStyle w:val="ListParagraph"/>
        <w:spacing w:line="360" w:lineRule="auto"/>
        <w:ind w:left="990"/>
        <w:rPr>
          <w:b/>
          <w:bCs/>
        </w:rPr>
      </w:pPr>
    </w:p>
    <w:p w:rsidR="009B645E" w:rsidRDefault="009B645E" w:rsidP="00BF2AE7">
      <w:pPr>
        <w:pStyle w:val="ListParagraph"/>
        <w:spacing w:line="360" w:lineRule="auto"/>
        <w:ind w:left="990"/>
        <w:rPr>
          <w:b/>
          <w:bCs/>
        </w:rPr>
      </w:pPr>
    </w:p>
    <w:p w:rsidR="009B645E" w:rsidRDefault="009B645E" w:rsidP="00BF2AE7">
      <w:pPr>
        <w:pStyle w:val="ListParagraph"/>
        <w:spacing w:line="360" w:lineRule="auto"/>
        <w:ind w:left="990"/>
        <w:rPr>
          <w:b/>
          <w:bCs/>
        </w:rPr>
      </w:pPr>
    </w:p>
    <w:p w:rsidR="009B645E" w:rsidRDefault="009B645E" w:rsidP="00BF2AE7">
      <w:pPr>
        <w:pStyle w:val="ListParagraph"/>
        <w:spacing w:line="360" w:lineRule="auto"/>
        <w:ind w:left="990"/>
        <w:rPr>
          <w:b/>
          <w:bCs/>
        </w:rPr>
      </w:pPr>
    </w:p>
    <w:p w:rsidR="003E0A8A" w:rsidRDefault="003E0A8A" w:rsidP="00BF2AE7">
      <w:pPr>
        <w:pStyle w:val="ListParagraph"/>
        <w:spacing w:line="360" w:lineRule="auto"/>
        <w:ind w:left="990"/>
        <w:rPr>
          <w:b/>
          <w:bCs/>
        </w:rPr>
      </w:pPr>
    </w:p>
    <w:p w:rsidR="003E0A8A" w:rsidRDefault="003E0A8A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3C2D0E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lastRenderedPageBreak/>
        <w:t>3</w:t>
      </w:r>
      <w:r w:rsidR="009D46E1">
        <w:rPr>
          <w:b/>
          <w:bCs/>
        </w:rPr>
        <w:t xml:space="preserve">. Jurnal </w:t>
      </w:r>
      <w:r w:rsidR="00C915CB">
        <w:rPr>
          <w:b/>
          <w:bCs/>
        </w:rPr>
        <w:t>Penjualan</w:t>
      </w:r>
      <w:r w:rsidR="009D46E1">
        <w:rPr>
          <w:b/>
          <w:bCs/>
        </w:rPr>
        <w:t xml:space="preserve"> tunai </w:t>
      </w:r>
      <w:r w:rsidR="002A2D5B">
        <w:rPr>
          <w:b/>
          <w:bCs/>
        </w:rPr>
        <w:t>tanpa</w:t>
      </w:r>
      <w:r w:rsidR="009D46E1">
        <w:rPr>
          <w:b/>
          <w:bCs/>
        </w:rPr>
        <w:t xml:space="preserve"> pajak </w:t>
      </w:r>
    </w:p>
    <w:p w:rsidR="009D46E1" w:rsidRDefault="006F05C1" w:rsidP="00BF2AE7">
      <w:pPr>
        <w:pStyle w:val="ListParagraph"/>
        <w:spacing w:line="360" w:lineRule="auto"/>
        <w:ind w:left="90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5610225" cy="4429125"/>
            <wp:effectExtent l="19050" t="0" r="9525" b="0"/>
            <wp:docPr id="2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4429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D46E1" w:rsidRDefault="009D46E1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</w:p>
    <w:p w:rsidR="009C3A39" w:rsidRDefault="009C3A39" w:rsidP="00BF2AE7">
      <w:pPr>
        <w:pStyle w:val="ListParagraph"/>
        <w:spacing w:line="360" w:lineRule="auto"/>
        <w:ind w:left="990"/>
        <w:rPr>
          <w:b/>
          <w:bCs/>
        </w:rPr>
      </w:pPr>
    </w:p>
    <w:p w:rsidR="00B53BBB" w:rsidRDefault="00B53BBB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Jurnal umum </w:t>
      </w:r>
      <w:r w:rsidR="00C915CB">
        <w:rPr>
          <w:b/>
          <w:bCs/>
        </w:rPr>
        <w:t>Penjualan</w:t>
      </w:r>
      <w:r>
        <w:rPr>
          <w:b/>
          <w:bCs/>
        </w:rPr>
        <w:t xml:space="preserve"> tunai tanpa pajak </w:t>
      </w:r>
      <w:r w:rsidR="00C915CB">
        <w:rPr>
          <w:b/>
          <w:bCs/>
        </w:rPr>
        <w:t>Penjualan</w:t>
      </w:r>
      <w:r>
        <w:rPr>
          <w:b/>
          <w:bCs/>
        </w:rPr>
        <w:t>:</w:t>
      </w:r>
    </w:p>
    <w:p w:rsidR="00B53BBB" w:rsidRPr="00B53BBB" w:rsidRDefault="00B53BBB" w:rsidP="00BF2AE7">
      <w:pPr>
        <w:pStyle w:val="ListParagraph"/>
        <w:spacing w:line="360" w:lineRule="auto"/>
        <w:ind w:left="990"/>
        <w:rPr>
          <w:b/>
          <w:bCs/>
        </w:rPr>
      </w:pPr>
    </w:p>
    <w:p w:rsidR="00B53BBB" w:rsidRDefault="00B53BBB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 </w:t>
      </w:r>
      <w:r w:rsidR="00C915CB">
        <w:rPr>
          <w:bCs/>
        </w:rPr>
        <w:t>Penjualan</w:t>
      </w:r>
      <w:r>
        <w:rPr>
          <w:bCs/>
        </w:rPr>
        <w:t xml:space="preserve"> barang Tunai tanpa pajak</w:t>
      </w:r>
    </w:p>
    <w:tbl>
      <w:tblPr>
        <w:tblStyle w:val="TableGrid"/>
        <w:tblW w:w="0" w:type="auto"/>
        <w:tblInd w:w="990" w:type="dxa"/>
        <w:tblLook w:val="04A0"/>
      </w:tblPr>
      <w:tblGrid>
        <w:gridCol w:w="1770"/>
        <w:gridCol w:w="2507"/>
        <w:gridCol w:w="2370"/>
        <w:gridCol w:w="1939"/>
      </w:tblGrid>
      <w:tr w:rsidR="00B53BBB" w:rsidRPr="000E5EF8" w:rsidTr="00CC0E62">
        <w:tc>
          <w:tcPr>
            <w:tcW w:w="4277" w:type="dxa"/>
            <w:gridSpan w:val="2"/>
          </w:tcPr>
          <w:p w:rsidR="00B53BBB" w:rsidRPr="000E5EF8" w:rsidRDefault="00B53BBB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B53BBB" w:rsidRPr="000E5EF8" w:rsidRDefault="00B53BBB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B53BBB" w:rsidTr="00CC0E62">
        <w:trPr>
          <w:trHeight w:val="665"/>
        </w:trPr>
        <w:tc>
          <w:tcPr>
            <w:tcW w:w="1770" w:type="dxa"/>
            <w:tcBorders>
              <w:right w:val="single" w:sz="4" w:space="0" w:color="auto"/>
            </w:tcBorders>
          </w:tcPr>
          <w:p w:rsidR="00B53BBB" w:rsidRDefault="002409F3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  <w:p w:rsidR="00B53BBB" w:rsidRDefault="002409F3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B53BBB" w:rsidRDefault="00B53BBB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B53BBB" w:rsidRDefault="00B53BBB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B53BBB" w:rsidRDefault="00062CBC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  <w:p w:rsidR="00B53BBB" w:rsidRDefault="00062CBC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062CBC" w:rsidRDefault="00062CBC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Harga Pokok Penjualan</w:t>
            </w:r>
          </w:p>
          <w:p w:rsidR="00062CBC" w:rsidRDefault="00062CBC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ersediaan barang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B53BBB" w:rsidRDefault="00B53BBB" w:rsidP="00BF2AE7">
            <w:pPr>
              <w:spacing w:after="0" w:line="36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B53BBB" w:rsidRDefault="00B53BBB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062CBC" w:rsidRDefault="00062CBC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062CBC" w:rsidRDefault="00062CBC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B53BBB" w:rsidRDefault="00B53BBB" w:rsidP="00BF2AE7">
      <w:pPr>
        <w:pStyle w:val="ListParagraph"/>
        <w:spacing w:line="360" w:lineRule="auto"/>
        <w:ind w:left="990"/>
        <w:rPr>
          <w:bCs/>
        </w:rPr>
      </w:pPr>
    </w:p>
    <w:p w:rsidR="002A2D5B" w:rsidRDefault="00E268AE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detail insert jurnal </w:t>
      </w:r>
      <w:r w:rsidR="00C915CB">
        <w:rPr>
          <w:b/>
          <w:bCs/>
        </w:rPr>
        <w:t>Penjualan</w:t>
      </w:r>
      <w:r>
        <w:rPr>
          <w:b/>
          <w:bCs/>
        </w:rPr>
        <w:t xml:space="preserve"> tunai tanpa pajak </w:t>
      </w:r>
      <w:r w:rsidR="00C915CB">
        <w:rPr>
          <w:b/>
          <w:bCs/>
        </w:rPr>
        <w:t>Penjualan</w:t>
      </w:r>
      <w:r>
        <w:rPr>
          <w:b/>
          <w:bCs/>
        </w:rPr>
        <w:t xml:space="preserve"> sbb:</w:t>
      </w:r>
    </w:p>
    <w:p w:rsidR="00F63D94" w:rsidRDefault="00F63D94" w:rsidP="00BF2AE7">
      <w:pPr>
        <w:pStyle w:val="ListParagraph"/>
        <w:spacing w:line="360" w:lineRule="auto"/>
        <w:ind w:left="990"/>
        <w:rPr>
          <w:b/>
          <w:bCs/>
        </w:rPr>
      </w:pPr>
    </w:p>
    <w:p w:rsidR="00E268AE" w:rsidRDefault="002E1E15" w:rsidP="00BF2AE7">
      <w:pPr>
        <w:pStyle w:val="ListParagraph"/>
        <w:spacing w:line="360" w:lineRule="auto"/>
        <w:ind w:left="990"/>
        <w:rPr>
          <w:b/>
          <w:bCs/>
        </w:rPr>
      </w:pPr>
      <w:r w:rsidRPr="00637780">
        <w:rPr>
          <w:b/>
          <w:bCs/>
        </w:rPr>
        <w:object w:dxaOrig="16035" w:dyaOrig="7965">
          <v:shape id="_x0000_i1040" type="#_x0000_t75" style="width:451.5pt;height:275.25pt" o:ole="">
            <v:imagedata r:id="rId55" o:title=""/>
          </v:shape>
          <o:OLEObject Type="Embed" ProgID="PBrush" ShapeID="_x0000_i1040" DrawAspect="Content" ObjectID="_1671855823" r:id="rId56"/>
        </w:object>
      </w: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2A2D5B" w:rsidRDefault="002A2D5B" w:rsidP="00BF2AE7">
      <w:pPr>
        <w:pStyle w:val="ListParagraph"/>
        <w:spacing w:line="360" w:lineRule="auto"/>
        <w:ind w:left="990"/>
        <w:rPr>
          <w:b/>
          <w:bCs/>
        </w:rPr>
      </w:pPr>
    </w:p>
    <w:p w:rsidR="000A7587" w:rsidRDefault="000A7587" w:rsidP="00BF2AE7">
      <w:pPr>
        <w:pStyle w:val="ListParagraph"/>
        <w:spacing w:line="360" w:lineRule="auto"/>
        <w:ind w:left="990"/>
        <w:rPr>
          <w:b/>
          <w:bCs/>
        </w:rPr>
      </w:pPr>
    </w:p>
    <w:p w:rsidR="000A7587" w:rsidRDefault="000A758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6F05C1" w:rsidRDefault="006F05C1" w:rsidP="00BF2AE7">
      <w:pPr>
        <w:pStyle w:val="ListParagraph"/>
        <w:spacing w:line="360" w:lineRule="auto"/>
        <w:ind w:left="990"/>
        <w:rPr>
          <w:b/>
          <w:bCs/>
        </w:rPr>
      </w:pPr>
    </w:p>
    <w:p w:rsidR="006F05C1" w:rsidRDefault="006F05C1" w:rsidP="00BF2AE7">
      <w:pPr>
        <w:pStyle w:val="ListParagraph"/>
        <w:spacing w:line="360" w:lineRule="auto"/>
        <w:ind w:left="990"/>
        <w:rPr>
          <w:b/>
          <w:bCs/>
        </w:rPr>
      </w:pPr>
    </w:p>
    <w:p w:rsidR="006F05C1" w:rsidRDefault="006F05C1" w:rsidP="00BF2AE7">
      <w:pPr>
        <w:pStyle w:val="ListParagraph"/>
        <w:spacing w:line="360" w:lineRule="auto"/>
        <w:ind w:left="990"/>
        <w:rPr>
          <w:b/>
          <w:bCs/>
        </w:rPr>
      </w:pPr>
    </w:p>
    <w:p w:rsidR="006F05C1" w:rsidRDefault="006F05C1" w:rsidP="00BF2AE7">
      <w:pPr>
        <w:pStyle w:val="ListParagraph"/>
        <w:spacing w:line="360" w:lineRule="auto"/>
        <w:ind w:left="990"/>
        <w:rPr>
          <w:b/>
          <w:bCs/>
        </w:rPr>
      </w:pPr>
    </w:p>
    <w:p w:rsidR="000A7587" w:rsidRDefault="000A7587" w:rsidP="00BF2AE7">
      <w:pPr>
        <w:pStyle w:val="ListParagraph"/>
        <w:spacing w:line="360" w:lineRule="auto"/>
        <w:ind w:left="990"/>
        <w:rPr>
          <w:b/>
          <w:bCs/>
        </w:rPr>
      </w:pPr>
    </w:p>
    <w:p w:rsidR="009D46E1" w:rsidRDefault="009D46E1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4. jurnal </w:t>
      </w:r>
      <w:r w:rsidR="00A6139B">
        <w:rPr>
          <w:b/>
          <w:bCs/>
        </w:rPr>
        <w:t xml:space="preserve">umum </w:t>
      </w:r>
      <w:r w:rsidR="00C915CB">
        <w:rPr>
          <w:b/>
          <w:bCs/>
        </w:rPr>
        <w:t>Penjualan</w:t>
      </w:r>
      <w:r>
        <w:rPr>
          <w:b/>
          <w:bCs/>
        </w:rPr>
        <w:t xml:space="preserve"> tunai dg pajak</w:t>
      </w:r>
    </w:p>
    <w:p w:rsidR="002A2D5B" w:rsidRDefault="002A2D5B" w:rsidP="00BF2AE7">
      <w:pPr>
        <w:pStyle w:val="ListParagraph"/>
        <w:spacing w:line="360" w:lineRule="auto"/>
        <w:ind w:left="990"/>
        <w:rPr>
          <w:b/>
          <w:bCs/>
        </w:rPr>
      </w:pPr>
    </w:p>
    <w:p w:rsidR="00A6139B" w:rsidRDefault="00A6139B" w:rsidP="00BF2AE7">
      <w:pPr>
        <w:pStyle w:val="ListParagraph"/>
        <w:spacing w:line="360" w:lineRule="auto"/>
        <w:ind w:left="990"/>
        <w:rPr>
          <w:b/>
          <w:bCs/>
        </w:rPr>
      </w:pPr>
    </w:p>
    <w:p w:rsidR="00A6139B" w:rsidRDefault="00A6139B" w:rsidP="00BF2AE7">
      <w:pPr>
        <w:pStyle w:val="ListParagraph"/>
        <w:spacing w:line="360" w:lineRule="auto"/>
        <w:ind w:left="990"/>
        <w:rPr>
          <w:b/>
          <w:bCs/>
        </w:rPr>
      </w:pPr>
    </w:p>
    <w:p w:rsidR="00A6139B" w:rsidRDefault="00A6139B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jurnalnya:</w:t>
      </w:r>
    </w:p>
    <w:p w:rsidR="00A6139B" w:rsidRDefault="00C915CB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>Penjualan</w:t>
      </w:r>
      <w:r w:rsidR="00A6139B">
        <w:rPr>
          <w:bCs/>
        </w:rPr>
        <w:t xml:space="preserve"> barang Tunai dg pajak</w:t>
      </w:r>
    </w:p>
    <w:p w:rsidR="00A6139B" w:rsidRDefault="00A6139B" w:rsidP="00BF2AE7">
      <w:pPr>
        <w:pStyle w:val="ListParagraph"/>
        <w:spacing w:line="360" w:lineRule="auto"/>
        <w:ind w:left="990"/>
        <w:rPr>
          <w:bCs/>
        </w:rPr>
      </w:pPr>
    </w:p>
    <w:tbl>
      <w:tblPr>
        <w:tblStyle w:val="TableGrid"/>
        <w:tblW w:w="0" w:type="auto"/>
        <w:tblInd w:w="990" w:type="dxa"/>
        <w:tblLook w:val="04A0"/>
      </w:tblPr>
      <w:tblGrid>
        <w:gridCol w:w="1770"/>
        <w:gridCol w:w="2507"/>
        <w:gridCol w:w="2370"/>
        <w:gridCol w:w="1939"/>
      </w:tblGrid>
      <w:tr w:rsidR="002E1E15" w:rsidRPr="000E5EF8" w:rsidTr="00672FDE">
        <w:tc>
          <w:tcPr>
            <w:tcW w:w="4277" w:type="dxa"/>
            <w:gridSpan w:val="2"/>
          </w:tcPr>
          <w:p w:rsidR="002E1E15" w:rsidRPr="000E5EF8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2E1E15" w:rsidRPr="000E5EF8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2E1E15" w:rsidTr="00672FDE">
        <w:trPr>
          <w:trHeight w:val="665"/>
        </w:trPr>
        <w:tc>
          <w:tcPr>
            <w:tcW w:w="1770" w:type="dxa"/>
            <w:tcBorders>
              <w:right w:val="single" w:sz="4" w:space="0" w:color="auto"/>
            </w:tcBorders>
          </w:tcPr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lastRenderedPageBreak/>
              <w:t>PPN Keluaran</w:t>
            </w:r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2E1E15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D</w:t>
            </w:r>
          </w:p>
          <w:p w:rsidR="002E1E15" w:rsidRDefault="002E1E15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lastRenderedPageBreak/>
              <w:t>Kas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lastRenderedPageBreak/>
              <w:t>Harga Pokok Penjualan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ersediaan barang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PN Keluaran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2E1E15" w:rsidRDefault="002E1E15" w:rsidP="00BF2AE7">
            <w:pPr>
              <w:spacing w:after="0" w:line="360" w:lineRule="auto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D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D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2E1E15" w:rsidRDefault="002E1E15" w:rsidP="00BF2AE7">
      <w:pPr>
        <w:pStyle w:val="ListParagraph"/>
        <w:spacing w:line="360" w:lineRule="auto"/>
        <w:ind w:left="990"/>
        <w:rPr>
          <w:b/>
          <w:bCs/>
        </w:rPr>
      </w:pPr>
    </w:p>
    <w:p w:rsidR="002E1E15" w:rsidRPr="00633190" w:rsidRDefault="002E1E15" w:rsidP="00BF2AE7">
      <w:pPr>
        <w:pStyle w:val="ListParagraph"/>
        <w:spacing w:line="360" w:lineRule="auto"/>
        <w:ind w:left="990"/>
        <w:rPr>
          <w:b/>
          <w:bCs/>
        </w:rPr>
      </w:pPr>
    </w:p>
    <w:p w:rsidR="009D46E1" w:rsidRPr="00633190" w:rsidRDefault="00633190" w:rsidP="00BF2AE7">
      <w:pPr>
        <w:pStyle w:val="ListParagraph"/>
        <w:spacing w:line="360" w:lineRule="auto"/>
        <w:ind w:left="990"/>
        <w:rPr>
          <w:b/>
          <w:bCs/>
        </w:rPr>
      </w:pPr>
      <w:r w:rsidRPr="00633190">
        <w:rPr>
          <w:b/>
          <w:bCs/>
        </w:rPr>
        <w:t>ppn keluaran =p_sales. bayar * 100/110</w:t>
      </w:r>
    </w:p>
    <w:p w:rsidR="009D46E1" w:rsidRDefault="009D46E1" w:rsidP="00BF2AE7">
      <w:pPr>
        <w:pStyle w:val="ListParagraph"/>
        <w:spacing w:line="360" w:lineRule="auto"/>
        <w:ind w:left="990"/>
        <w:rPr>
          <w:b/>
          <w:bCs/>
        </w:rPr>
      </w:pPr>
    </w:p>
    <w:p w:rsidR="00755CA4" w:rsidRDefault="00755CA4" w:rsidP="00BF2AE7">
      <w:pPr>
        <w:pStyle w:val="ListParagraph"/>
        <w:spacing w:line="360" w:lineRule="auto"/>
        <w:ind w:left="990"/>
        <w:rPr>
          <w:b/>
          <w:bCs/>
        </w:rPr>
      </w:pPr>
    </w:p>
    <w:p w:rsidR="00633190" w:rsidRDefault="00633190" w:rsidP="00BF2AE7">
      <w:pPr>
        <w:pStyle w:val="ListParagraph"/>
        <w:spacing w:line="360" w:lineRule="auto"/>
        <w:ind w:left="990"/>
        <w:rPr>
          <w:b/>
          <w:bCs/>
        </w:rPr>
      </w:pPr>
    </w:p>
    <w:p w:rsidR="00633190" w:rsidRDefault="00633190" w:rsidP="00BF2AE7">
      <w:pPr>
        <w:pStyle w:val="ListParagraph"/>
        <w:spacing w:line="360" w:lineRule="auto"/>
        <w:ind w:left="990"/>
        <w:rPr>
          <w:b/>
          <w:bCs/>
        </w:rPr>
      </w:pPr>
    </w:p>
    <w:p w:rsidR="00755CA4" w:rsidRDefault="00755CA4" w:rsidP="00BF2AE7">
      <w:pPr>
        <w:pStyle w:val="ListParagraph"/>
        <w:spacing w:line="360" w:lineRule="auto"/>
        <w:ind w:left="990"/>
        <w:rPr>
          <w:b/>
          <w:bCs/>
        </w:rPr>
      </w:pPr>
    </w:p>
    <w:p w:rsidR="00755CA4" w:rsidRDefault="00755CA4" w:rsidP="00BF2AE7">
      <w:pPr>
        <w:pStyle w:val="ListParagraph"/>
        <w:spacing w:line="360" w:lineRule="auto"/>
        <w:ind w:left="990"/>
        <w:rPr>
          <w:b/>
          <w:bCs/>
        </w:rPr>
      </w:pPr>
    </w:p>
    <w:p w:rsidR="00202330" w:rsidRDefault="00202330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5. jurnal umum </w:t>
      </w:r>
      <w:r w:rsidR="00C915CB">
        <w:rPr>
          <w:b/>
          <w:bCs/>
        </w:rPr>
        <w:t>Penjualan</w:t>
      </w:r>
      <w:r>
        <w:rPr>
          <w:b/>
          <w:bCs/>
        </w:rPr>
        <w:t xml:space="preserve"> kredit tanpa pajak </w:t>
      </w:r>
      <w:r w:rsidR="00C915CB">
        <w:rPr>
          <w:b/>
          <w:bCs/>
        </w:rPr>
        <w:t>Penjualan</w:t>
      </w:r>
    </w:p>
    <w:p w:rsidR="00D90DE2" w:rsidRDefault="00D90DE2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     </w:t>
      </w:r>
    </w:p>
    <w:p w:rsidR="00D90DE2" w:rsidRDefault="00D90DE2" w:rsidP="00BF2AE7">
      <w:pPr>
        <w:pStyle w:val="ListParagraph"/>
        <w:spacing w:line="360" w:lineRule="auto"/>
        <w:ind w:left="990"/>
        <w:rPr>
          <w:b/>
          <w:bCs/>
        </w:rPr>
      </w:pPr>
    </w:p>
    <w:p w:rsidR="00755CA4" w:rsidRDefault="00755CA4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activity:</w:t>
      </w:r>
      <w:r w:rsidR="00633190">
        <w:rPr>
          <w:b/>
          <w:bCs/>
        </w:rPr>
        <w:t xml:space="preserve"> sama dg yg lainnya</w:t>
      </w:r>
    </w:p>
    <w:p w:rsidR="00755CA4" w:rsidRDefault="00755CA4" w:rsidP="00BF2AE7">
      <w:pPr>
        <w:pStyle w:val="ListParagraph"/>
        <w:spacing w:line="360" w:lineRule="auto"/>
        <w:ind w:left="990"/>
        <w:rPr>
          <w:b/>
          <w:bCs/>
        </w:rPr>
      </w:pPr>
    </w:p>
    <w:p w:rsidR="00755CA4" w:rsidRDefault="00D90DE2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  <w:r w:rsidR="00755CA4">
        <w:rPr>
          <w:b/>
          <w:bCs/>
        </w:rPr>
        <w:t>jurnalnya sbb:</w:t>
      </w:r>
    </w:p>
    <w:p w:rsidR="00755CA4" w:rsidRDefault="00755CA4" w:rsidP="00BF2AE7">
      <w:pPr>
        <w:pStyle w:val="ListParagraph"/>
        <w:spacing w:line="360" w:lineRule="auto"/>
        <w:ind w:left="990"/>
        <w:rPr>
          <w:bCs/>
        </w:rPr>
      </w:pPr>
    </w:p>
    <w:p w:rsidR="00D90DE2" w:rsidRDefault="00755CA4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  <w:r w:rsidR="00C915CB">
        <w:rPr>
          <w:bCs/>
        </w:rPr>
        <w:t>Penjualan</w:t>
      </w:r>
      <w:r w:rsidR="00D90DE2">
        <w:rPr>
          <w:bCs/>
        </w:rPr>
        <w:t xml:space="preserve"> barang kredit tanpa pajak</w:t>
      </w:r>
    </w:p>
    <w:tbl>
      <w:tblPr>
        <w:tblStyle w:val="TableGrid"/>
        <w:tblW w:w="0" w:type="auto"/>
        <w:tblInd w:w="1278" w:type="dxa"/>
        <w:tblLook w:val="04A0"/>
      </w:tblPr>
      <w:tblGrid>
        <w:gridCol w:w="1482"/>
        <w:gridCol w:w="2507"/>
        <w:gridCol w:w="2370"/>
        <w:gridCol w:w="1939"/>
      </w:tblGrid>
      <w:tr w:rsidR="00D90DE2" w:rsidRPr="000E5EF8" w:rsidTr="00CC0E62">
        <w:tc>
          <w:tcPr>
            <w:tcW w:w="3989" w:type="dxa"/>
            <w:gridSpan w:val="2"/>
          </w:tcPr>
          <w:p w:rsidR="00D90DE2" w:rsidRPr="000E5EF8" w:rsidRDefault="00D90DE2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D90DE2" w:rsidRPr="000E5EF8" w:rsidRDefault="00D90DE2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633190" w:rsidTr="00CC0E62">
        <w:trPr>
          <w:trHeight w:val="665"/>
        </w:trPr>
        <w:tc>
          <w:tcPr>
            <w:tcW w:w="1482" w:type="dxa"/>
            <w:tcBorders>
              <w:right w:val="single" w:sz="4" w:space="0" w:color="auto"/>
            </w:tcBorders>
          </w:tcPr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Piutang 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iutang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Harga Pokok Penjualan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ersediaan barang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633190" w:rsidRDefault="00633190" w:rsidP="00BF2AE7">
            <w:pPr>
              <w:spacing w:after="0" w:line="36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D90DE2" w:rsidRDefault="00D90DE2" w:rsidP="00BF2AE7">
      <w:pPr>
        <w:pStyle w:val="ListParagraph"/>
        <w:spacing w:line="360" w:lineRule="auto"/>
        <w:ind w:left="990"/>
        <w:rPr>
          <w:bCs/>
        </w:rPr>
      </w:pPr>
    </w:p>
    <w:p w:rsidR="00A82668" w:rsidRPr="00633190" w:rsidRDefault="000D6261" w:rsidP="00BF2AE7">
      <w:pPr>
        <w:pStyle w:val="ListParagraph"/>
        <w:spacing w:line="360" w:lineRule="auto"/>
        <w:ind w:left="990"/>
        <w:rPr>
          <w:b/>
          <w:bCs/>
        </w:rPr>
      </w:pPr>
      <w:r w:rsidRPr="00633190">
        <w:rPr>
          <w:b/>
          <w:bCs/>
        </w:rPr>
        <w:t>Detailnya sbb:</w:t>
      </w:r>
    </w:p>
    <w:p w:rsidR="000D6261" w:rsidRDefault="000D6261" w:rsidP="00BF2AE7">
      <w:pPr>
        <w:pStyle w:val="ListParagraph"/>
        <w:spacing w:line="360" w:lineRule="auto"/>
        <w:ind w:left="0"/>
        <w:rPr>
          <w:bCs/>
        </w:rPr>
      </w:pPr>
    </w:p>
    <w:p w:rsidR="00A82668" w:rsidRDefault="00633190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>sama dg yg lainnya</w:t>
      </w:r>
    </w:p>
    <w:p w:rsidR="00A82668" w:rsidRDefault="00A82668" w:rsidP="00BF2AE7">
      <w:pPr>
        <w:pStyle w:val="ListParagraph"/>
        <w:spacing w:line="360" w:lineRule="auto"/>
        <w:ind w:left="990"/>
        <w:rPr>
          <w:bCs/>
        </w:rPr>
      </w:pPr>
    </w:p>
    <w:p w:rsidR="00A82668" w:rsidRDefault="00A82668" w:rsidP="00BF2AE7">
      <w:pPr>
        <w:pStyle w:val="ListParagraph"/>
        <w:spacing w:line="360" w:lineRule="auto"/>
        <w:ind w:left="990"/>
        <w:rPr>
          <w:bCs/>
        </w:rPr>
      </w:pPr>
    </w:p>
    <w:p w:rsidR="00A82668" w:rsidRDefault="00A82668" w:rsidP="00BF2AE7">
      <w:pPr>
        <w:pStyle w:val="ListParagraph"/>
        <w:spacing w:line="360" w:lineRule="auto"/>
        <w:ind w:left="990"/>
        <w:rPr>
          <w:bCs/>
        </w:rPr>
      </w:pPr>
    </w:p>
    <w:p w:rsidR="00A82668" w:rsidRPr="00D90DE2" w:rsidRDefault="00A82668" w:rsidP="00BF2AE7">
      <w:pPr>
        <w:pStyle w:val="ListParagraph"/>
        <w:spacing w:line="360" w:lineRule="auto"/>
        <w:ind w:left="990"/>
        <w:rPr>
          <w:bCs/>
        </w:rPr>
      </w:pPr>
    </w:p>
    <w:p w:rsidR="00D90DE2" w:rsidRDefault="00D90DE2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6. </w:t>
      </w:r>
      <w:r w:rsidR="00C915CB">
        <w:rPr>
          <w:b/>
          <w:bCs/>
        </w:rPr>
        <w:t>Penjualan</w:t>
      </w:r>
      <w:r>
        <w:rPr>
          <w:b/>
          <w:bCs/>
        </w:rPr>
        <w:t xml:space="preserve"> kredit dg pajak </w:t>
      </w:r>
      <w:r w:rsidR="00C915CB">
        <w:rPr>
          <w:b/>
          <w:bCs/>
        </w:rPr>
        <w:t>Penjualan</w:t>
      </w:r>
    </w:p>
    <w:p w:rsidR="000D6261" w:rsidRDefault="000D6261" w:rsidP="00BF2AE7">
      <w:pPr>
        <w:pStyle w:val="ListParagraph"/>
        <w:spacing w:line="360" w:lineRule="auto"/>
        <w:ind w:left="990"/>
        <w:rPr>
          <w:b/>
          <w:bCs/>
        </w:rPr>
      </w:pPr>
    </w:p>
    <w:p w:rsidR="00D90DE2" w:rsidRDefault="00A82668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</w:p>
    <w:p w:rsidR="000D6261" w:rsidRPr="00633190" w:rsidRDefault="000D6261" w:rsidP="00BF2AE7">
      <w:pPr>
        <w:pStyle w:val="ListParagraph"/>
        <w:spacing w:line="360" w:lineRule="auto"/>
        <w:ind w:left="990"/>
        <w:rPr>
          <w:b/>
          <w:bCs/>
        </w:rPr>
      </w:pPr>
      <w:r w:rsidRPr="00633190">
        <w:rPr>
          <w:b/>
          <w:bCs/>
        </w:rPr>
        <w:t xml:space="preserve">  </w:t>
      </w:r>
      <w:r w:rsidR="00C915CB" w:rsidRPr="00633190">
        <w:rPr>
          <w:b/>
          <w:bCs/>
        </w:rPr>
        <w:t>Penjualan</w:t>
      </w:r>
      <w:r w:rsidRPr="00633190">
        <w:rPr>
          <w:b/>
          <w:bCs/>
        </w:rPr>
        <w:t xml:space="preserve"> barang kredit dg pajak</w:t>
      </w: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tbl>
      <w:tblPr>
        <w:tblStyle w:val="TableGrid"/>
        <w:tblW w:w="0" w:type="auto"/>
        <w:tblInd w:w="1278" w:type="dxa"/>
        <w:tblLook w:val="04A0"/>
      </w:tblPr>
      <w:tblGrid>
        <w:gridCol w:w="1482"/>
        <w:gridCol w:w="2507"/>
        <w:gridCol w:w="2370"/>
        <w:gridCol w:w="1939"/>
      </w:tblGrid>
      <w:tr w:rsidR="00633190" w:rsidRPr="000E5EF8" w:rsidTr="00672FDE">
        <w:tc>
          <w:tcPr>
            <w:tcW w:w="3989" w:type="dxa"/>
            <w:gridSpan w:val="2"/>
          </w:tcPr>
          <w:p w:rsidR="00633190" w:rsidRPr="000E5EF8" w:rsidRDefault="00633190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633190" w:rsidRPr="000E5EF8" w:rsidRDefault="00633190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633190" w:rsidTr="00672FDE">
        <w:trPr>
          <w:trHeight w:val="665"/>
        </w:trPr>
        <w:tc>
          <w:tcPr>
            <w:tcW w:w="1482" w:type="dxa"/>
            <w:tcBorders>
              <w:right w:val="single" w:sz="4" w:space="0" w:color="auto"/>
            </w:tcBorders>
          </w:tcPr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Piutang 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lastRenderedPageBreak/>
              <w:t>Penjualan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PN Keluaran</w:t>
            </w:r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D</w:t>
            </w:r>
          </w:p>
          <w:p w:rsidR="00633190" w:rsidRDefault="00633190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K</w:t>
            </w:r>
          </w:p>
          <w:p w:rsidR="00633190" w:rsidRDefault="00633190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lastRenderedPageBreak/>
              <w:t>Piutang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lastRenderedPageBreak/>
              <w:t>Penjualan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Harga Pokok Penjualan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ersediaan barang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PN Keluaran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633190" w:rsidRDefault="00633190" w:rsidP="00BF2AE7">
            <w:pPr>
              <w:spacing w:after="0" w:line="360" w:lineRule="auto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D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K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</w:tr>
    </w:tbl>
    <w:p w:rsidR="0053369F" w:rsidRDefault="0053369F" w:rsidP="00BF2AE7">
      <w:pPr>
        <w:pStyle w:val="ListParagraph"/>
        <w:spacing w:line="360" w:lineRule="auto"/>
        <w:ind w:left="990"/>
        <w:rPr>
          <w:bCs/>
        </w:rPr>
      </w:pPr>
    </w:p>
    <w:p w:rsidR="0053369F" w:rsidRDefault="0053369F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53369F" w:rsidRDefault="0053369F" w:rsidP="00BF2AE7">
      <w:pPr>
        <w:pStyle w:val="ListParagraph"/>
        <w:spacing w:line="360" w:lineRule="auto"/>
        <w:ind w:left="990"/>
        <w:rPr>
          <w:bCs/>
        </w:rPr>
      </w:pPr>
    </w:p>
    <w:p w:rsidR="0053369F" w:rsidRPr="00633190" w:rsidRDefault="002403C0" w:rsidP="00BF2AE7">
      <w:pPr>
        <w:pStyle w:val="ListParagraph"/>
        <w:spacing w:line="360" w:lineRule="auto"/>
        <w:ind w:left="990"/>
        <w:rPr>
          <w:b/>
          <w:bCs/>
        </w:rPr>
      </w:pPr>
      <w:r w:rsidRPr="00633190">
        <w:rPr>
          <w:b/>
          <w:bCs/>
        </w:rPr>
        <w:t>detail:</w:t>
      </w:r>
    </w:p>
    <w:p w:rsidR="00633190" w:rsidRDefault="00633190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>sama dg yg lainnya</w:t>
      </w:r>
    </w:p>
    <w:p w:rsidR="002403C0" w:rsidRDefault="002403C0" w:rsidP="00BF2AE7">
      <w:pPr>
        <w:pStyle w:val="ListParagraph"/>
        <w:spacing w:line="360" w:lineRule="auto"/>
        <w:ind w:left="90"/>
        <w:rPr>
          <w:bCs/>
        </w:rPr>
      </w:pPr>
    </w:p>
    <w:p w:rsidR="000D6261" w:rsidRPr="002403C0" w:rsidRDefault="002403C0" w:rsidP="00BF2AE7">
      <w:pPr>
        <w:pStyle w:val="ListParagraph"/>
        <w:spacing w:line="360" w:lineRule="auto"/>
        <w:ind w:left="990"/>
        <w:rPr>
          <w:b/>
          <w:bCs/>
        </w:rPr>
      </w:pPr>
      <w:r w:rsidRPr="002403C0">
        <w:rPr>
          <w:b/>
          <w:bCs/>
        </w:rPr>
        <w:t>7</w:t>
      </w:r>
      <w:r w:rsidR="000D6261" w:rsidRPr="002403C0">
        <w:rPr>
          <w:b/>
          <w:bCs/>
        </w:rPr>
        <w:t xml:space="preserve">. </w:t>
      </w:r>
      <w:r w:rsidR="004A4EC2">
        <w:rPr>
          <w:b/>
          <w:bCs/>
        </w:rPr>
        <w:t>P</w:t>
      </w:r>
      <w:r w:rsidR="008B5B27">
        <w:rPr>
          <w:b/>
          <w:bCs/>
        </w:rPr>
        <w:t>O</w:t>
      </w:r>
      <w:r w:rsidR="000D6261" w:rsidRPr="002403C0">
        <w:rPr>
          <w:b/>
          <w:bCs/>
        </w:rPr>
        <w:t xml:space="preserve">tongan </w:t>
      </w:r>
      <w:r w:rsidR="00C915CB">
        <w:rPr>
          <w:b/>
          <w:bCs/>
        </w:rPr>
        <w:t>Penjualan</w:t>
      </w:r>
      <w:r w:rsidR="004A4EC2">
        <w:rPr>
          <w:b/>
          <w:bCs/>
        </w:rPr>
        <w:t xml:space="preserve"> tunai</w:t>
      </w: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    </w:t>
      </w:r>
      <w:r w:rsidR="004A4EC2">
        <w:rPr>
          <w:bCs/>
        </w:rPr>
        <w:t>jurnalnya:</w:t>
      </w:r>
    </w:p>
    <w:tbl>
      <w:tblPr>
        <w:tblStyle w:val="TableGrid"/>
        <w:tblW w:w="0" w:type="auto"/>
        <w:tblInd w:w="1278" w:type="dxa"/>
        <w:tblLook w:val="04A0"/>
      </w:tblPr>
      <w:tblGrid>
        <w:gridCol w:w="2070"/>
        <w:gridCol w:w="1919"/>
        <w:gridCol w:w="2370"/>
        <w:gridCol w:w="1939"/>
      </w:tblGrid>
      <w:tr w:rsidR="004A4EC2" w:rsidRPr="000E5EF8" w:rsidTr="00672FDE">
        <w:tc>
          <w:tcPr>
            <w:tcW w:w="3989" w:type="dxa"/>
            <w:gridSpan w:val="2"/>
          </w:tcPr>
          <w:p w:rsidR="004A4EC2" w:rsidRPr="000E5EF8" w:rsidRDefault="004A4EC2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4A4EC2" w:rsidRPr="000E5EF8" w:rsidRDefault="004A4EC2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4A4EC2" w:rsidTr="004A4EC2">
        <w:trPr>
          <w:trHeight w:val="665"/>
        </w:trPr>
        <w:tc>
          <w:tcPr>
            <w:tcW w:w="2070" w:type="dxa"/>
            <w:tcBorders>
              <w:righ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otongan penjualan</w:t>
            </w:r>
          </w:p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</w:tc>
        <w:tc>
          <w:tcPr>
            <w:tcW w:w="1919" w:type="dxa"/>
            <w:tcBorders>
              <w:lef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otongan penjualan</w:t>
            </w:r>
          </w:p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4A4EC2" w:rsidRDefault="004A4EC2" w:rsidP="00BF2AE7">
      <w:pPr>
        <w:pStyle w:val="ListParagraph"/>
        <w:spacing w:line="360" w:lineRule="auto"/>
        <w:ind w:left="990"/>
        <w:rPr>
          <w:bCs/>
        </w:rPr>
      </w:pP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0D6261" w:rsidRPr="002403C0" w:rsidRDefault="002403C0" w:rsidP="00BF2AE7">
      <w:pPr>
        <w:pStyle w:val="ListParagraph"/>
        <w:spacing w:line="360" w:lineRule="auto"/>
        <w:ind w:left="990"/>
        <w:rPr>
          <w:b/>
          <w:bCs/>
        </w:rPr>
      </w:pPr>
      <w:r w:rsidRPr="002403C0">
        <w:rPr>
          <w:b/>
          <w:bCs/>
        </w:rPr>
        <w:t>8</w:t>
      </w:r>
      <w:r w:rsidR="000D6261" w:rsidRPr="002403C0">
        <w:rPr>
          <w:b/>
          <w:bCs/>
        </w:rPr>
        <w:t xml:space="preserve">. Beban angkut </w:t>
      </w:r>
      <w:r w:rsidR="00C915CB">
        <w:rPr>
          <w:b/>
          <w:bCs/>
        </w:rPr>
        <w:t>Penjualan</w:t>
      </w:r>
      <w:r>
        <w:rPr>
          <w:b/>
          <w:bCs/>
        </w:rPr>
        <w:br/>
      </w:r>
    </w:p>
    <w:p w:rsidR="004A4EC2" w:rsidRDefault="000D6261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</w:p>
    <w:tbl>
      <w:tblPr>
        <w:tblStyle w:val="TableGrid"/>
        <w:tblW w:w="0" w:type="auto"/>
        <w:tblInd w:w="1278" w:type="dxa"/>
        <w:tblLook w:val="04A0"/>
      </w:tblPr>
      <w:tblGrid>
        <w:gridCol w:w="2700"/>
        <w:gridCol w:w="1289"/>
        <w:gridCol w:w="2941"/>
        <w:gridCol w:w="1368"/>
      </w:tblGrid>
      <w:tr w:rsidR="004A4EC2" w:rsidRPr="000E5EF8" w:rsidTr="00672FDE">
        <w:tc>
          <w:tcPr>
            <w:tcW w:w="3989" w:type="dxa"/>
            <w:gridSpan w:val="2"/>
          </w:tcPr>
          <w:p w:rsidR="004A4EC2" w:rsidRPr="000E5EF8" w:rsidRDefault="004A4EC2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4A4EC2" w:rsidRPr="000E5EF8" w:rsidRDefault="004A4EC2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4A4EC2" w:rsidTr="004A4EC2">
        <w:trPr>
          <w:trHeight w:val="665"/>
        </w:trPr>
        <w:tc>
          <w:tcPr>
            <w:tcW w:w="2700" w:type="dxa"/>
            <w:tcBorders>
              <w:righ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Beban angkut penjualan</w:t>
            </w:r>
          </w:p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</w:tc>
        <w:tc>
          <w:tcPr>
            <w:tcW w:w="1289" w:type="dxa"/>
            <w:tcBorders>
              <w:lef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941" w:type="dxa"/>
            <w:tcBorders>
              <w:righ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Beban angkut penjualan</w:t>
            </w:r>
          </w:p>
        </w:tc>
        <w:tc>
          <w:tcPr>
            <w:tcW w:w="1368" w:type="dxa"/>
            <w:tcBorders>
              <w:lef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p w:rsidR="000D6261" w:rsidRDefault="000D6261" w:rsidP="00BF2AE7">
      <w:pPr>
        <w:pStyle w:val="ListParagraph"/>
        <w:spacing w:line="360" w:lineRule="auto"/>
        <w:ind w:left="90"/>
        <w:rPr>
          <w:bCs/>
        </w:rPr>
      </w:pPr>
    </w:p>
    <w:p w:rsidR="00CF5B8D" w:rsidRDefault="00CF5B8D" w:rsidP="00BF2AE7">
      <w:pPr>
        <w:pStyle w:val="ListParagraph"/>
        <w:spacing w:line="360" w:lineRule="auto"/>
        <w:ind w:left="90"/>
        <w:rPr>
          <w:bCs/>
        </w:rPr>
      </w:pP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6. </w:t>
      </w:r>
      <w:r w:rsidRPr="00CF5B8D">
        <w:rPr>
          <w:b/>
          <w:bCs/>
        </w:rPr>
        <w:t xml:space="preserve">Return </w:t>
      </w:r>
      <w:r w:rsidR="00C915CB">
        <w:rPr>
          <w:b/>
          <w:bCs/>
        </w:rPr>
        <w:t>Penjualan</w:t>
      </w:r>
      <w:r w:rsidRPr="00CF5B8D">
        <w:rPr>
          <w:b/>
          <w:bCs/>
        </w:rPr>
        <w:t xml:space="preserve"> </w:t>
      </w: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          </w:t>
      </w:r>
      <w:r w:rsidR="003F4842">
        <w:rPr>
          <w:bCs/>
        </w:rPr>
        <w:t>Pada saat klik tambah Return penjualan, maka disitulah terjadi pembuatan jurnal umum otomatis return penjualan.</w:t>
      </w:r>
    </w:p>
    <w:p w:rsidR="003F4842" w:rsidRDefault="003F4842" w:rsidP="00BF2AE7">
      <w:pPr>
        <w:pStyle w:val="ListParagraph"/>
        <w:spacing w:line="360" w:lineRule="auto"/>
        <w:ind w:left="990"/>
        <w:rPr>
          <w:bCs/>
        </w:rPr>
      </w:pPr>
    </w:p>
    <w:p w:rsidR="003F4842" w:rsidRDefault="003F4842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lastRenderedPageBreak/>
        <w:t>Activitinya sbb:</w:t>
      </w:r>
    </w:p>
    <w:p w:rsidR="008D2464" w:rsidRPr="001818BD" w:rsidRDefault="00A515A1" w:rsidP="00BF2AE7">
      <w:pPr>
        <w:pStyle w:val="ListParagraph"/>
        <w:spacing w:line="360" w:lineRule="auto"/>
        <w:ind w:left="0"/>
        <w:rPr>
          <w:bCs/>
        </w:rPr>
      </w:pPr>
      <w:r>
        <w:rPr>
          <w:bCs/>
          <w:noProof/>
        </w:rPr>
        <w:drawing>
          <wp:inline distT="0" distB="0" distL="0" distR="0">
            <wp:extent cx="6210829" cy="3457575"/>
            <wp:effectExtent l="1905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829" cy="3457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D6261" w:rsidRDefault="001818BD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>jurnalnya sbb:</w:t>
      </w:r>
    </w:p>
    <w:p w:rsidR="001818BD" w:rsidRDefault="000D6261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</w:p>
    <w:tbl>
      <w:tblPr>
        <w:tblStyle w:val="TableGrid"/>
        <w:tblW w:w="0" w:type="auto"/>
        <w:tblInd w:w="-72" w:type="dxa"/>
        <w:tblLook w:val="04A0"/>
      </w:tblPr>
      <w:tblGrid>
        <w:gridCol w:w="4021"/>
        <w:gridCol w:w="2813"/>
        <w:gridCol w:w="2814"/>
      </w:tblGrid>
      <w:tr w:rsidR="001818BD" w:rsidTr="001818BD">
        <w:tc>
          <w:tcPr>
            <w:tcW w:w="4021" w:type="dxa"/>
            <w:vAlign w:val="center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ransaksi</w:t>
            </w:r>
          </w:p>
        </w:tc>
        <w:tc>
          <w:tcPr>
            <w:tcW w:w="2813" w:type="dxa"/>
            <w:vAlign w:val="center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r w:rsidRPr="001818BD">
              <w:rPr>
                <w:b/>
                <w:bCs/>
              </w:rPr>
              <w:t>Debet</w:t>
            </w:r>
          </w:p>
        </w:tc>
        <w:tc>
          <w:tcPr>
            <w:tcW w:w="2814" w:type="dxa"/>
            <w:vAlign w:val="center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r w:rsidRPr="001818BD">
              <w:rPr>
                <w:b/>
                <w:bCs/>
              </w:rPr>
              <w:t>Kredit</w:t>
            </w: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</w:pPr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retur penjualan yang mengurangi piutang dagang</w:t>
            </w:r>
          </w:p>
        </w:tc>
        <w:tc>
          <w:tcPr>
            <w:tcW w:w="2813" w:type="dxa"/>
            <w:vAlign w:val="center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 xml:space="preserve">   </w:t>
            </w:r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Retur Penjualan</w:t>
            </w:r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1818BD">
              <w:rPr>
                <w:bCs/>
              </w:rPr>
              <w:t xml:space="preserve">        </w:t>
            </w:r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Piutang Dagang</w:t>
            </w:r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Jurnal retur pejualan dengan mengembalikan kas</w:t>
            </w:r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   Retur penjualan</w:t>
            </w:r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    Kas</w:t>
            </w:r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retur penjualan yang mengembalikan barang lagi</w:t>
            </w:r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  Return penjualan</w:t>
            </w:r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xxx</w:t>
            </w: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     Persediaan</w:t>
            </w:r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</w:tr>
    </w:tbl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p w:rsidR="008D2464" w:rsidRPr="008D2464" w:rsidRDefault="008D2464" w:rsidP="00BF2AE7">
      <w:pPr>
        <w:pStyle w:val="ListParagraph"/>
        <w:spacing w:line="360" w:lineRule="auto"/>
        <w:ind w:left="0"/>
        <w:jc w:val="center"/>
        <w:rPr>
          <w:b/>
          <w:bCs/>
        </w:rPr>
      </w:pPr>
    </w:p>
    <w:p w:rsidR="00A82668" w:rsidRDefault="00A82668" w:rsidP="00BF2AE7">
      <w:pPr>
        <w:pStyle w:val="ListParagraph"/>
        <w:spacing w:line="360" w:lineRule="auto"/>
        <w:ind w:left="990"/>
        <w:rPr>
          <w:b/>
          <w:bCs/>
        </w:rPr>
      </w:pPr>
    </w:p>
    <w:p w:rsidR="00244761" w:rsidRDefault="00244761" w:rsidP="00BF2AE7">
      <w:pPr>
        <w:spacing w:line="360" w:lineRule="auto"/>
        <w:rPr>
          <w:b/>
          <w:sz w:val="24"/>
          <w:szCs w:val="24"/>
        </w:rPr>
      </w:pPr>
    </w:p>
    <w:sectPr w:rsidR="00244761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autoHyphenation/>
  <w:characterSpacingControl w:val="doNotCompress"/>
  <w:compat/>
  <w:rsids>
    <w:rsidRoot w:val="00244761"/>
    <w:rsid w:val="00003509"/>
    <w:rsid w:val="00016650"/>
    <w:rsid w:val="0003135D"/>
    <w:rsid w:val="00031ED8"/>
    <w:rsid w:val="00033C54"/>
    <w:rsid w:val="000341CD"/>
    <w:rsid w:val="00035F82"/>
    <w:rsid w:val="00044460"/>
    <w:rsid w:val="00045F37"/>
    <w:rsid w:val="00051B7C"/>
    <w:rsid w:val="00062CBC"/>
    <w:rsid w:val="00077CB6"/>
    <w:rsid w:val="000A02A9"/>
    <w:rsid w:val="000A1315"/>
    <w:rsid w:val="000A7587"/>
    <w:rsid w:val="000B3C57"/>
    <w:rsid w:val="000B63CB"/>
    <w:rsid w:val="000C0FD7"/>
    <w:rsid w:val="000C563D"/>
    <w:rsid w:val="000D2600"/>
    <w:rsid w:val="000D6261"/>
    <w:rsid w:val="000D65FD"/>
    <w:rsid w:val="000E5EF8"/>
    <w:rsid w:val="00100A75"/>
    <w:rsid w:val="00105FCE"/>
    <w:rsid w:val="00107774"/>
    <w:rsid w:val="00115664"/>
    <w:rsid w:val="00123B30"/>
    <w:rsid w:val="00126016"/>
    <w:rsid w:val="00126EF6"/>
    <w:rsid w:val="00140AA6"/>
    <w:rsid w:val="001456E7"/>
    <w:rsid w:val="00145F90"/>
    <w:rsid w:val="001520B4"/>
    <w:rsid w:val="001537DB"/>
    <w:rsid w:val="00163D1D"/>
    <w:rsid w:val="0016521A"/>
    <w:rsid w:val="00173BDB"/>
    <w:rsid w:val="001771AD"/>
    <w:rsid w:val="001818BD"/>
    <w:rsid w:val="00194013"/>
    <w:rsid w:val="001C2BAE"/>
    <w:rsid w:val="001C6BD7"/>
    <w:rsid w:val="001D2634"/>
    <w:rsid w:val="001E2E43"/>
    <w:rsid w:val="001E63AF"/>
    <w:rsid w:val="001E6CB4"/>
    <w:rsid w:val="001E7607"/>
    <w:rsid w:val="001F0294"/>
    <w:rsid w:val="001F0AA3"/>
    <w:rsid w:val="001F11F3"/>
    <w:rsid w:val="001F5F74"/>
    <w:rsid w:val="001F69DA"/>
    <w:rsid w:val="001F6BAF"/>
    <w:rsid w:val="00202330"/>
    <w:rsid w:val="00202FD2"/>
    <w:rsid w:val="00203D70"/>
    <w:rsid w:val="00221E77"/>
    <w:rsid w:val="00230FCB"/>
    <w:rsid w:val="00232E55"/>
    <w:rsid w:val="002403C0"/>
    <w:rsid w:val="002409F3"/>
    <w:rsid w:val="00244761"/>
    <w:rsid w:val="002646B9"/>
    <w:rsid w:val="00276B4B"/>
    <w:rsid w:val="0028753B"/>
    <w:rsid w:val="002879DA"/>
    <w:rsid w:val="00296BDE"/>
    <w:rsid w:val="002A0862"/>
    <w:rsid w:val="002A19EF"/>
    <w:rsid w:val="002A2D5B"/>
    <w:rsid w:val="002B02F5"/>
    <w:rsid w:val="002B0EB8"/>
    <w:rsid w:val="002B7A61"/>
    <w:rsid w:val="002C6A5F"/>
    <w:rsid w:val="002D6A65"/>
    <w:rsid w:val="002E022B"/>
    <w:rsid w:val="002E1A71"/>
    <w:rsid w:val="002E1E15"/>
    <w:rsid w:val="002E2F26"/>
    <w:rsid w:val="002E3BC8"/>
    <w:rsid w:val="00301D53"/>
    <w:rsid w:val="003050D4"/>
    <w:rsid w:val="0031055C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1FA4"/>
    <w:rsid w:val="00375A00"/>
    <w:rsid w:val="00380B48"/>
    <w:rsid w:val="00391B2C"/>
    <w:rsid w:val="003A2ADD"/>
    <w:rsid w:val="003B7EC2"/>
    <w:rsid w:val="003C255C"/>
    <w:rsid w:val="003C2D0E"/>
    <w:rsid w:val="003D5319"/>
    <w:rsid w:val="003D6A69"/>
    <w:rsid w:val="003E0A8A"/>
    <w:rsid w:val="003E310C"/>
    <w:rsid w:val="003E7527"/>
    <w:rsid w:val="003F2FD9"/>
    <w:rsid w:val="003F3F9E"/>
    <w:rsid w:val="003F4842"/>
    <w:rsid w:val="00422A38"/>
    <w:rsid w:val="00430606"/>
    <w:rsid w:val="00433449"/>
    <w:rsid w:val="0043573F"/>
    <w:rsid w:val="00447DBF"/>
    <w:rsid w:val="00447E33"/>
    <w:rsid w:val="00465075"/>
    <w:rsid w:val="0048687F"/>
    <w:rsid w:val="00486C2E"/>
    <w:rsid w:val="00487DAD"/>
    <w:rsid w:val="004A358A"/>
    <w:rsid w:val="004A4EC2"/>
    <w:rsid w:val="004A6012"/>
    <w:rsid w:val="004A68B7"/>
    <w:rsid w:val="004A7E91"/>
    <w:rsid w:val="004B6F93"/>
    <w:rsid w:val="004D773A"/>
    <w:rsid w:val="004E4972"/>
    <w:rsid w:val="004F0676"/>
    <w:rsid w:val="004F7171"/>
    <w:rsid w:val="00504A86"/>
    <w:rsid w:val="0050796E"/>
    <w:rsid w:val="00514973"/>
    <w:rsid w:val="0051515E"/>
    <w:rsid w:val="005154B3"/>
    <w:rsid w:val="00517F97"/>
    <w:rsid w:val="005246BB"/>
    <w:rsid w:val="00531CBF"/>
    <w:rsid w:val="0053369F"/>
    <w:rsid w:val="00546A69"/>
    <w:rsid w:val="00563224"/>
    <w:rsid w:val="005676CC"/>
    <w:rsid w:val="00572D59"/>
    <w:rsid w:val="005752D6"/>
    <w:rsid w:val="00582A58"/>
    <w:rsid w:val="00584254"/>
    <w:rsid w:val="00592FAE"/>
    <w:rsid w:val="005A2C8B"/>
    <w:rsid w:val="005A2F30"/>
    <w:rsid w:val="005A5615"/>
    <w:rsid w:val="005A6C98"/>
    <w:rsid w:val="005B7AD8"/>
    <w:rsid w:val="005D2133"/>
    <w:rsid w:val="005D5ABA"/>
    <w:rsid w:val="005D73FF"/>
    <w:rsid w:val="005E2488"/>
    <w:rsid w:val="005E55ED"/>
    <w:rsid w:val="00600E96"/>
    <w:rsid w:val="00603019"/>
    <w:rsid w:val="00605D0D"/>
    <w:rsid w:val="00607831"/>
    <w:rsid w:val="0061064E"/>
    <w:rsid w:val="00611E3B"/>
    <w:rsid w:val="00616A7C"/>
    <w:rsid w:val="00633190"/>
    <w:rsid w:val="006332E2"/>
    <w:rsid w:val="00637780"/>
    <w:rsid w:val="006408F8"/>
    <w:rsid w:val="006431C6"/>
    <w:rsid w:val="00646845"/>
    <w:rsid w:val="00660D99"/>
    <w:rsid w:val="00672FDE"/>
    <w:rsid w:val="0067776F"/>
    <w:rsid w:val="00683783"/>
    <w:rsid w:val="006867AC"/>
    <w:rsid w:val="006A6DD2"/>
    <w:rsid w:val="006C1763"/>
    <w:rsid w:val="006C31B3"/>
    <w:rsid w:val="006C5BDB"/>
    <w:rsid w:val="006D5382"/>
    <w:rsid w:val="006E00CE"/>
    <w:rsid w:val="006E2D24"/>
    <w:rsid w:val="006F05C1"/>
    <w:rsid w:val="00713398"/>
    <w:rsid w:val="0071431B"/>
    <w:rsid w:val="00727F0E"/>
    <w:rsid w:val="007457D8"/>
    <w:rsid w:val="0075249D"/>
    <w:rsid w:val="00755CA4"/>
    <w:rsid w:val="00760D1D"/>
    <w:rsid w:val="00790E54"/>
    <w:rsid w:val="007966B7"/>
    <w:rsid w:val="007970E2"/>
    <w:rsid w:val="007A4634"/>
    <w:rsid w:val="007A48A9"/>
    <w:rsid w:val="007A74D4"/>
    <w:rsid w:val="007B13B1"/>
    <w:rsid w:val="007C571A"/>
    <w:rsid w:val="007D0985"/>
    <w:rsid w:val="007D2DA4"/>
    <w:rsid w:val="007D5DBE"/>
    <w:rsid w:val="007F5EA7"/>
    <w:rsid w:val="007F7410"/>
    <w:rsid w:val="00802C5E"/>
    <w:rsid w:val="00824389"/>
    <w:rsid w:val="00852947"/>
    <w:rsid w:val="00855271"/>
    <w:rsid w:val="0085628E"/>
    <w:rsid w:val="00857111"/>
    <w:rsid w:val="008714F5"/>
    <w:rsid w:val="008830DE"/>
    <w:rsid w:val="00897EB4"/>
    <w:rsid w:val="008A2AFA"/>
    <w:rsid w:val="008B0145"/>
    <w:rsid w:val="008B25DB"/>
    <w:rsid w:val="008B5B27"/>
    <w:rsid w:val="008C1F88"/>
    <w:rsid w:val="008C22A1"/>
    <w:rsid w:val="008D2464"/>
    <w:rsid w:val="008D3EB2"/>
    <w:rsid w:val="008D6E66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102CC"/>
    <w:rsid w:val="00913B65"/>
    <w:rsid w:val="00927C63"/>
    <w:rsid w:val="00942EB3"/>
    <w:rsid w:val="00945771"/>
    <w:rsid w:val="00945791"/>
    <w:rsid w:val="009473DA"/>
    <w:rsid w:val="00975441"/>
    <w:rsid w:val="00981727"/>
    <w:rsid w:val="00997C69"/>
    <w:rsid w:val="009A2762"/>
    <w:rsid w:val="009B5E55"/>
    <w:rsid w:val="009B645E"/>
    <w:rsid w:val="009C18D7"/>
    <w:rsid w:val="009C3A39"/>
    <w:rsid w:val="009D46E1"/>
    <w:rsid w:val="009D4AA0"/>
    <w:rsid w:val="009D67E8"/>
    <w:rsid w:val="009F2770"/>
    <w:rsid w:val="009F70B4"/>
    <w:rsid w:val="00A0110C"/>
    <w:rsid w:val="00A2498F"/>
    <w:rsid w:val="00A26EB7"/>
    <w:rsid w:val="00A31E4E"/>
    <w:rsid w:val="00A342FA"/>
    <w:rsid w:val="00A36336"/>
    <w:rsid w:val="00A40067"/>
    <w:rsid w:val="00A42122"/>
    <w:rsid w:val="00A44CF5"/>
    <w:rsid w:val="00A515A1"/>
    <w:rsid w:val="00A6139B"/>
    <w:rsid w:val="00A623F3"/>
    <w:rsid w:val="00A64FB6"/>
    <w:rsid w:val="00A747FE"/>
    <w:rsid w:val="00A76FE8"/>
    <w:rsid w:val="00A82039"/>
    <w:rsid w:val="00A82668"/>
    <w:rsid w:val="00A8399A"/>
    <w:rsid w:val="00A933C4"/>
    <w:rsid w:val="00A9355F"/>
    <w:rsid w:val="00AA1EBF"/>
    <w:rsid w:val="00AA4F56"/>
    <w:rsid w:val="00AC5616"/>
    <w:rsid w:val="00AD0982"/>
    <w:rsid w:val="00AD1EED"/>
    <w:rsid w:val="00AD2EA1"/>
    <w:rsid w:val="00AD56EA"/>
    <w:rsid w:val="00AE5675"/>
    <w:rsid w:val="00AE6577"/>
    <w:rsid w:val="00B000AA"/>
    <w:rsid w:val="00B0252C"/>
    <w:rsid w:val="00B114DD"/>
    <w:rsid w:val="00B15E99"/>
    <w:rsid w:val="00B4392C"/>
    <w:rsid w:val="00B53BBB"/>
    <w:rsid w:val="00B54381"/>
    <w:rsid w:val="00B57D41"/>
    <w:rsid w:val="00B600B9"/>
    <w:rsid w:val="00B64737"/>
    <w:rsid w:val="00B65DE6"/>
    <w:rsid w:val="00B72B70"/>
    <w:rsid w:val="00B74555"/>
    <w:rsid w:val="00B83DFF"/>
    <w:rsid w:val="00B9043A"/>
    <w:rsid w:val="00B97744"/>
    <w:rsid w:val="00BB29CA"/>
    <w:rsid w:val="00BB5350"/>
    <w:rsid w:val="00BD1F38"/>
    <w:rsid w:val="00BE0CB3"/>
    <w:rsid w:val="00BF2AE7"/>
    <w:rsid w:val="00C041A5"/>
    <w:rsid w:val="00C04A60"/>
    <w:rsid w:val="00C060ED"/>
    <w:rsid w:val="00C07932"/>
    <w:rsid w:val="00C141D3"/>
    <w:rsid w:val="00C21057"/>
    <w:rsid w:val="00C27726"/>
    <w:rsid w:val="00C27B5C"/>
    <w:rsid w:val="00C3292E"/>
    <w:rsid w:val="00C60581"/>
    <w:rsid w:val="00C663C9"/>
    <w:rsid w:val="00C73F46"/>
    <w:rsid w:val="00C7517E"/>
    <w:rsid w:val="00C87CEF"/>
    <w:rsid w:val="00C915CB"/>
    <w:rsid w:val="00C94636"/>
    <w:rsid w:val="00CB56F7"/>
    <w:rsid w:val="00CB7103"/>
    <w:rsid w:val="00CB750B"/>
    <w:rsid w:val="00CC0E62"/>
    <w:rsid w:val="00CC0F88"/>
    <w:rsid w:val="00CC0F92"/>
    <w:rsid w:val="00CC3EB2"/>
    <w:rsid w:val="00CF5B8D"/>
    <w:rsid w:val="00CF6854"/>
    <w:rsid w:val="00D07BF5"/>
    <w:rsid w:val="00D15A9F"/>
    <w:rsid w:val="00D32C7A"/>
    <w:rsid w:val="00D34CD0"/>
    <w:rsid w:val="00D373C2"/>
    <w:rsid w:val="00D4507A"/>
    <w:rsid w:val="00D56386"/>
    <w:rsid w:val="00D60ACF"/>
    <w:rsid w:val="00D7479F"/>
    <w:rsid w:val="00D77AC1"/>
    <w:rsid w:val="00D811E5"/>
    <w:rsid w:val="00D82EF7"/>
    <w:rsid w:val="00D90DE2"/>
    <w:rsid w:val="00DB07E0"/>
    <w:rsid w:val="00DB6595"/>
    <w:rsid w:val="00DC3210"/>
    <w:rsid w:val="00DC5D9C"/>
    <w:rsid w:val="00DC741E"/>
    <w:rsid w:val="00DD603B"/>
    <w:rsid w:val="00DE59F7"/>
    <w:rsid w:val="00DF2BBA"/>
    <w:rsid w:val="00DF68CC"/>
    <w:rsid w:val="00E00150"/>
    <w:rsid w:val="00E02867"/>
    <w:rsid w:val="00E06A37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0ED8"/>
    <w:rsid w:val="00E61213"/>
    <w:rsid w:val="00E64941"/>
    <w:rsid w:val="00E809ED"/>
    <w:rsid w:val="00E831E7"/>
    <w:rsid w:val="00E85A52"/>
    <w:rsid w:val="00E90E03"/>
    <w:rsid w:val="00E92DA2"/>
    <w:rsid w:val="00E97533"/>
    <w:rsid w:val="00E977E5"/>
    <w:rsid w:val="00EA670E"/>
    <w:rsid w:val="00EB3609"/>
    <w:rsid w:val="00EB7DC7"/>
    <w:rsid w:val="00EC0CB0"/>
    <w:rsid w:val="00ED2F5F"/>
    <w:rsid w:val="00ED5D3F"/>
    <w:rsid w:val="00ED75F7"/>
    <w:rsid w:val="00EE1CBA"/>
    <w:rsid w:val="00EE66EA"/>
    <w:rsid w:val="00EE6E06"/>
    <w:rsid w:val="00F04107"/>
    <w:rsid w:val="00F05741"/>
    <w:rsid w:val="00F20136"/>
    <w:rsid w:val="00F25D76"/>
    <w:rsid w:val="00F27274"/>
    <w:rsid w:val="00F312F9"/>
    <w:rsid w:val="00F50DF2"/>
    <w:rsid w:val="00F53F63"/>
    <w:rsid w:val="00F55B28"/>
    <w:rsid w:val="00F63D94"/>
    <w:rsid w:val="00F642D2"/>
    <w:rsid w:val="00F70711"/>
    <w:rsid w:val="00F76082"/>
    <w:rsid w:val="00FB210E"/>
    <w:rsid w:val="00FC2132"/>
    <w:rsid w:val="00FC3889"/>
    <w:rsid w:val="00FC3A51"/>
    <w:rsid w:val="00FD0F0F"/>
    <w:rsid w:val="00FD6ED1"/>
    <w:rsid w:val="00FE0FA8"/>
    <w:rsid w:val="00FE1565"/>
    <w:rsid w:val="00FE2422"/>
    <w:rsid w:val="00FE6CB5"/>
    <w:rsid w:val="00FE6F73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4.bin"/><Relationship Id="rId21" Type="http://schemas.openxmlformats.org/officeDocument/2006/relationships/image" Target="media/image10.emf"/><Relationship Id="rId34" Type="http://schemas.openxmlformats.org/officeDocument/2006/relationships/image" Target="media/image18.png"/><Relationship Id="rId42" Type="http://schemas.openxmlformats.org/officeDocument/2006/relationships/image" Target="media/image24.emf"/><Relationship Id="rId47" Type="http://schemas.openxmlformats.org/officeDocument/2006/relationships/image" Target="media/image27.emf"/><Relationship Id="rId50" Type="http://schemas.openxmlformats.org/officeDocument/2006/relationships/oleObject" Target="embeddings/oleObject18.bin"/><Relationship Id="rId55" Type="http://schemas.openxmlformats.org/officeDocument/2006/relationships/image" Target="media/image32.png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oleObject" Target="embeddings/oleObject12.bin"/><Relationship Id="rId38" Type="http://schemas.openxmlformats.org/officeDocument/2006/relationships/image" Target="media/image21.emf"/><Relationship Id="rId46" Type="http://schemas.openxmlformats.org/officeDocument/2006/relationships/image" Target="media/image26.png"/><Relationship Id="rId59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5.png"/><Relationship Id="rId41" Type="http://schemas.openxmlformats.org/officeDocument/2006/relationships/image" Target="media/image23.png"/><Relationship Id="rId54" Type="http://schemas.openxmlformats.org/officeDocument/2006/relationships/image" Target="media/image31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image" Target="media/image22.png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19.bin"/><Relationship Id="rId58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oleObject" Target="embeddings/oleObject13.bin"/><Relationship Id="rId49" Type="http://schemas.openxmlformats.org/officeDocument/2006/relationships/image" Target="media/image28.png"/><Relationship Id="rId57" Type="http://schemas.openxmlformats.org/officeDocument/2006/relationships/image" Target="media/image33.png"/><Relationship Id="rId10" Type="http://schemas.openxmlformats.org/officeDocument/2006/relationships/image" Target="media/image4.emf"/><Relationship Id="rId19" Type="http://schemas.openxmlformats.org/officeDocument/2006/relationships/image" Target="media/image9.emf"/><Relationship Id="rId31" Type="http://schemas.openxmlformats.org/officeDocument/2006/relationships/image" Target="media/image16.png"/><Relationship Id="rId44" Type="http://schemas.openxmlformats.org/officeDocument/2006/relationships/image" Target="media/image25.emf"/><Relationship Id="rId52" Type="http://schemas.openxmlformats.org/officeDocument/2006/relationships/image" Target="media/image30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oleObject" Target="embeddings/oleObject8.bin"/><Relationship Id="rId27" Type="http://schemas.openxmlformats.org/officeDocument/2006/relationships/image" Target="media/image13.png"/><Relationship Id="rId30" Type="http://schemas.openxmlformats.org/officeDocument/2006/relationships/oleObject" Target="embeddings/oleObject11.bin"/><Relationship Id="rId35" Type="http://schemas.openxmlformats.org/officeDocument/2006/relationships/image" Target="media/image19.emf"/><Relationship Id="rId43" Type="http://schemas.openxmlformats.org/officeDocument/2006/relationships/oleObject" Target="embeddings/oleObject15.bin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0.bin"/><Relationship Id="rId8" Type="http://schemas.openxmlformats.org/officeDocument/2006/relationships/oleObject" Target="embeddings/oleObject2.bin"/><Relationship Id="rId51" Type="http://schemas.openxmlformats.org/officeDocument/2006/relationships/image" Target="media/image29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79</TotalTime>
  <Pages>23</Pages>
  <Words>1280</Words>
  <Characters>7302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62</cp:revision>
  <dcterms:created xsi:type="dcterms:W3CDTF">2021-01-06T16:18:00Z</dcterms:created>
  <dcterms:modified xsi:type="dcterms:W3CDTF">2021-01-10T23:3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